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word/commentsExtended.xml" ContentType="application/vnd.openxmlformats-officedocument.wordprocessingml.commentsExtended+xml"/>
  <Override PartName="/word/people.xml" ContentType="application/vnd.openxmlformats-officedocument.wordprocessingml.peop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6E168E3A" w14:textId="4AE259E5" w:rsidR="00503851" w:rsidRDefault="00C31D43" w:rsidP="00C31D43">
      <w:pPr>
        <w:pStyle w:val="a3"/>
      </w:pPr>
      <w:proofErr w:type="gramStart"/>
      <w:r>
        <w:rPr>
          <w:rFonts w:hint="eastAsia"/>
        </w:rPr>
        <w:t>易牧通</w:t>
      </w:r>
      <w:proofErr w:type="gramEnd"/>
      <w:r>
        <w:rPr>
          <w:rFonts w:hint="eastAsia"/>
        </w:rPr>
        <w:t>牛场平台需求文档</w:t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  <w:lang w:val="zh-CN"/>
        </w:rPr>
        <w:id w:val="-381559285"/>
        <w:docPartObj>
          <w:docPartGallery w:val="Table of Contents"/>
          <w:docPartUnique/>
        </w:docPartObj>
      </w:sdtPr>
      <w:sdtContent>
        <w:p w14:paraId="6B858B2D" w14:textId="26C2E03B" w:rsidR="008064C0" w:rsidRDefault="008064C0">
          <w:pPr>
            <w:pStyle w:val="TOC"/>
          </w:pPr>
          <w:r>
            <w:rPr>
              <w:lang w:val="zh-CN"/>
            </w:rPr>
            <w:t>目录</w:t>
          </w:r>
        </w:p>
        <w:p w14:paraId="792D7347" w14:textId="77777777" w:rsidR="008064C0" w:rsidRDefault="008064C0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391120917" w:history="1">
            <w:r w:rsidRPr="00E33842">
              <w:rPr>
                <w:rStyle w:val="ad"/>
                <w:rFonts w:hint="eastAsia"/>
                <w:noProof/>
              </w:rPr>
              <w:t>一、</w:t>
            </w:r>
            <w:r>
              <w:rPr>
                <w:noProof/>
              </w:rPr>
              <w:tab/>
            </w:r>
            <w:r w:rsidRPr="00E33842">
              <w:rPr>
                <w:rStyle w:val="ad"/>
                <w:rFonts w:hint="eastAsia"/>
                <w:noProof/>
              </w:rPr>
              <w:t>繁殖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911209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14:paraId="5FAC5D82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18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牛生命周期说明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1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28C21A9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19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发情观测及配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1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4F43DA5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0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妊检（复检）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8ED9020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1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禁配</w:t>
            </w:r>
            <w:r w:rsidR="008064C0" w:rsidRPr="00E33842">
              <w:rPr>
                <w:rStyle w:val="ad"/>
                <w:rFonts w:ascii="Calibri" w:hAnsi="Calibri"/>
                <w:noProof/>
              </w:rPr>
              <w:t>/</w:t>
            </w:r>
            <w:r w:rsidR="008064C0" w:rsidRPr="00E33842">
              <w:rPr>
                <w:rStyle w:val="ad"/>
                <w:rFonts w:hint="eastAsia"/>
                <w:noProof/>
              </w:rPr>
              <w:t>解禁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CBEE368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2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繁殖任务单分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226E713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3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繁殖相关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97B72A9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4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计步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FEA7E0E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25" w:history="1">
            <w:r w:rsidR="008064C0" w:rsidRPr="00E33842">
              <w:rPr>
                <w:rStyle w:val="ad"/>
                <w:rFonts w:hint="eastAsia"/>
                <w:noProof/>
              </w:rPr>
              <w:t>二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饲养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1F2ECEC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6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体况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F781418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7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配方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CA7A7F2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8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饲喂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8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6E2D6D7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29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空料时间，剩料量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2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9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758CD8D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0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犊牛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4D24CB9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1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分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2D63F61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2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干奶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04A54EA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3" w:history="1">
            <w:r w:rsidR="008064C0" w:rsidRPr="00E33842">
              <w:rPr>
                <w:rStyle w:val="ad"/>
                <w:rFonts w:hint="eastAsia"/>
                <w:noProof/>
              </w:rPr>
              <w:t>三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兽医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EA86555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34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产犊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D443CEF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5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流产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2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DE24224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6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疾病诊断</w:t>
            </w:r>
            <w:r w:rsidR="008064C0" w:rsidRPr="00E33842">
              <w:rPr>
                <w:rStyle w:val="ad"/>
                <w:rFonts w:ascii="宋体" w:eastAsia="宋体" w:hAnsi="宋体"/>
                <w:noProof/>
              </w:rPr>
              <w:t>+</w:t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治疗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C102416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7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瞎乳区标记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24544FF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8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隐性乳房炎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674BEC8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39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免疫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3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7C7D7D3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0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检疫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8AF72FA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1" w:history="1">
            <w:r w:rsidR="008064C0" w:rsidRPr="00E33842">
              <w:rPr>
                <w:rStyle w:val="ad"/>
                <w:noProof/>
              </w:rPr>
              <w:t>8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修蹄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DDA9293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2" w:history="1">
            <w:r w:rsidR="008064C0" w:rsidRPr="00E33842">
              <w:rPr>
                <w:rStyle w:val="ad"/>
                <w:noProof/>
              </w:rPr>
              <w:t>9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去角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535DC41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3" w:history="1">
            <w:r w:rsidR="008064C0" w:rsidRPr="00E33842">
              <w:rPr>
                <w:rStyle w:val="ad"/>
                <w:noProof/>
              </w:rPr>
              <w:t>10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去附乳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E4F950F" w14:textId="77777777" w:rsidR="008064C0" w:rsidRDefault="00B46113">
          <w:pPr>
            <w:pStyle w:val="2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4" w:history="1">
            <w:r w:rsidR="008064C0" w:rsidRPr="00E33842">
              <w:rPr>
                <w:rStyle w:val="ad"/>
                <w:rFonts w:ascii="宋体" w:eastAsia="宋体" w:hAnsi="宋体"/>
                <w:noProof/>
              </w:rPr>
              <w:t>1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ascii="宋体" w:eastAsia="宋体" w:hAnsi="宋体" w:hint="eastAsia"/>
                <w:noProof/>
              </w:rPr>
              <w:t>管理者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E164C6C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45" w:history="1">
            <w:r w:rsidR="008064C0" w:rsidRPr="00E33842">
              <w:rPr>
                <w:rStyle w:val="ad"/>
                <w:rFonts w:hint="eastAsia"/>
                <w:noProof/>
              </w:rPr>
              <w:t>四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奶厅系统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4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87E9B42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6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真空压力，脉动次数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C170C85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7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奶量抽查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B48001E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8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售奶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4394268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49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其它奶量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4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3B582DF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50" w:history="1">
            <w:r w:rsidR="008064C0" w:rsidRPr="00E33842">
              <w:rPr>
                <w:rStyle w:val="ad"/>
                <w:rFonts w:hint="eastAsia"/>
                <w:noProof/>
              </w:rPr>
              <w:t>五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财务库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56A7EDA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1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出库入库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19142DD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2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库存量监控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CBF1809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3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数据视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A0A05EE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54" w:history="1">
            <w:r w:rsidR="008064C0" w:rsidRPr="00E33842">
              <w:rPr>
                <w:rStyle w:val="ad"/>
                <w:rFonts w:hint="eastAsia"/>
                <w:noProof/>
              </w:rPr>
              <w:t>六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管理（场长）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D92749E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5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人员管理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690C6AA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6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人员任务分配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B222594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7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任务分配调整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8084CA0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8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入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1704FE5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59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离群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5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CB5DFC2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60" w:history="1">
            <w:r w:rsidR="008064C0" w:rsidRPr="00E33842">
              <w:rPr>
                <w:rStyle w:val="ad"/>
                <w:rFonts w:hint="eastAsia"/>
                <w:noProof/>
              </w:rPr>
              <w:t>七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通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855C79B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1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群结构图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DD74CA4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2" w:history="1">
            <w:r w:rsidR="008064C0" w:rsidRPr="00E33842">
              <w:rPr>
                <w:rStyle w:val="ad"/>
                <w:noProof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状态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18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57A4066B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3" w:history="1">
            <w:r w:rsidR="008064C0" w:rsidRPr="00E33842">
              <w:rPr>
                <w:rStyle w:val="ad"/>
                <w:noProof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查询框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A9724B7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4" w:history="1">
            <w:r w:rsidR="008064C0" w:rsidRPr="00E33842">
              <w:rPr>
                <w:rStyle w:val="ad"/>
                <w:noProof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档案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0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3686543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5" w:history="1">
            <w:r w:rsidR="008064C0" w:rsidRPr="00E33842">
              <w:rPr>
                <w:rStyle w:val="ad"/>
                <w:noProof/>
              </w:rPr>
              <w:t>5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系谱表设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5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1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7017A94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6" w:history="1">
            <w:r w:rsidR="008064C0" w:rsidRPr="00E33842">
              <w:rPr>
                <w:rStyle w:val="ad"/>
                <w:noProof/>
              </w:rPr>
              <w:t>6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个体列表指标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6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2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0EC8654C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7" w:history="1">
            <w:r w:rsidR="008064C0" w:rsidRPr="00E33842">
              <w:rPr>
                <w:rStyle w:val="ad"/>
                <w:noProof/>
              </w:rPr>
              <w:t>7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strike/>
                <w:noProof/>
              </w:rPr>
              <w:t>更换耳号、</w:t>
            </w:r>
            <w:r w:rsidR="008064C0" w:rsidRPr="00E33842">
              <w:rPr>
                <w:rStyle w:val="ad"/>
                <w:rFonts w:hint="eastAsia"/>
                <w:noProof/>
              </w:rPr>
              <w:t>更换计步器号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7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8E2CCE2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68" w:history="1">
            <w:r w:rsidR="008064C0" w:rsidRPr="00E33842">
              <w:rPr>
                <w:rStyle w:val="ad"/>
                <w:noProof/>
              </w:rPr>
              <w:t>8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牛场报表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8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3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FDABD62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69" w:history="1">
            <w:r w:rsidR="008064C0" w:rsidRPr="00E33842">
              <w:rPr>
                <w:rStyle w:val="ad"/>
                <w:rFonts w:hint="eastAsia"/>
                <w:noProof/>
              </w:rPr>
              <w:t>八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平台用户及功能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69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35A05D27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0" w:history="1">
            <w:r w:rsidR="008064C0" w:rsidRPr="00E33842">
              <w:rPr>
                <w:rStyle w:val="ad"/>
                <w:noProof/>
              </w:rPr>
              <w:t>1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平台用户：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0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64226114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1" w:history="1">
            <w:r w:rsidR="008064C0" w:rsidRPr="00E33842">
              <w:rPr>
                <w:rStyle w:val="ad"/>
                <w:noProof/>
                <w:highlight w:val="yellow"/>
              </w:rPr>
              <w:t>2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用户、牛场、用户的系统使用日志；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1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5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15F33A26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2" w:history="1">
            <w:r w:rsidR="008064C0" w:rsidRPr="00E33842">
              <w:rPr>
                <w:rStyle w:val="ad"/>
                <w:noProof/>
                <w:highlight w:val="yellow"/>
              </w:rPr>
              <w:t>3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日志统计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2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2F0A7D47" w14:textId="77777777" w:rsidR="008064C0" w:rsidRDefault="00B46113">
          <w:pPr>
            <w:pStyle w:val="20"/>
            <w:tabs>
              <w:tab w:val="left" w:pos="660"/>
              <w:tab w:val="right" w:leader="dot" w:pos="8630"/>
            </w:tabs>
            <w:rPr>
              <w:noProof/>
            </w:rPr>
          </w:pPr>
          <w:hyperlink w:anchor="_Toc391120973" w:history="1">
            <w:r w:rsidR="008064C0" w:rsidRPr="00E33842">
              <w:rPr>
                <w:rStyle w:val="ad"/>
                <w:noProof/>
                <w:highlight w:val="yellow"/>
              </w:rPr>
              <w:t>4.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  <w:highlight w:val="yellow"/>
              </w:rPr>
              <w:t>平台指标汇总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3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6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4074CC7B" w14:textId="77777777" w:rsidR="008064C0" w:rsidRDefault="00B46113">
          <w:pPr>
            <w:pStyle w:val="10"/>
            <w:tabs>
              <w:tab w:val="left" w:pos="880"/>
              <w:tab w:val="right" w:leader="dot" w:pos="8630"/>
            </w:tabs>
            <w:rPr>
              <w:noProof/>
            </w:rPr>
          </w:pPr>
          <w:hyperlink w:anchor="_Toc391120974" w:history="1">
            <w:r w:rsidR="008064C0" w:rsidRPr="00E33842">
              <w:rPr>
                <w:rStyle w:val="ad"/>
                <w:rFonts w:hint="eastAsia"/>
                <w:noProof/>
              </w:rPr>
              <w:t>九、</w:t>
            </w:r>
            <w:r w:rsidR="008064C0">
              <w:rPr>
                <w:noProof/>
              </w:rPr>
              <w:tab/>
            </w:r>
            <w:r w:rsidR="008064C0" w:rsidRPr="00E33842">
              <w:rPr>
                <w:rStyle w:val="ad"/>
                <w:rFonts w:hint="eastAsia"/>
                <w:noProof/>
              </w:rPr>
              <w:t>参数设置</w:t>
            </w:r>
            <w:r w:rsidR="008064C0">
              <w:rPr>
                <w:noProof/>
                <w:webHidden/>
              </w:rPr>
              <w:tab/>
            </w:r>
            <w:r w:rsidR="008064C0">
              <w:rPr>
                <w:noProof/>
                <w:webHidden/>
              </w:rPr>
              <w:fldChar w:fldCharType="begin"/>
            </w:r>
            <w:r w:rsidR="008064C0">
              <w:rPr>
                <w:noProof/>
                <w:webHidden/>
              </w:rPr>
              <w:instrText xml:space="preserve"> PAGEREF _Toc391120974 \h </w:instrText>
            </w:r>
            <w:r w:rsidR="008064C0">
              <w:rPr>
                <w:noProof/>
                <w:webHidden/>
              </w:rPr>
            </w:r>
            <w:r w:rsidR="008064C0">
              <w:rPr>
                <w:noProof/>
                <w:webHidden/>
              </w:rPr>
              <w:fldChar w:fldCharType="separate"/>
            </w:r>
            <w:r w:rsidR="008064C0">
              <w:rPr>
                <w:noProof/>
                <w:webHidden/>
              </w:rPr>
              <w:t>27</w:t>
            </w:r>
            <w:r w:rsidR="008064C0">
              <w:rPr>
                <w:noProof/>
                <w:webHidden/>
              </w:rPr>
              <w:fldChar w:fldCharType="end"/>
            </w:r>
          </w:hyperlink>
        </w:p>
        <w:p w14:paraId="7D391CCE" w14:textId="5BD573A8" w:rsidR="008064C0" w:rsidRDefault="008064C0">
          <w:r>
            <w:rPr>
              <w:b/>
              <w:bCs/>
              <w:lang w:val="zh-CN"/>
            </w:rPr>
            <w:fldChar w:fldCharType="end"/>
          </w:r>
        </w:p>
      </w:sdtContent>
    </w:sdt>
    <w:p w14:paraId="6BBD13E3" w14:textId="77777777" w:rsidR="008064C0" w:rsidRPr="008064C0" w:rsidRDefault="008064C0" w:rsidP="008064C0"/>
    <w:p w14:paraId="13762B77" w14:textId="77777777" w:rsidR="0003255F" w:rsidRDefault="0003255F">
      <w:pPr>
        <w:rPr>
          <w:rFonts w:asciiTheme="majorHAnsi" w:eastAsiaTheme="majorEastAsia" w:hAnsiTheme="majorHAnsi" w:cstheme="majorBidi"/>
          <w:b/>
          <w:bCs/>
          <w:color w:val="365F91" w:themeColor="accent1" w:themeShade="BF"/>
          <w:sz w:val="28"/>
          <w:szCs w:val="28"/>
        </w:rPr>
      </w:pPr>
      <w:bookmarkStart w:id="0" w:name="_Toc391120917"/>
      <w:r>
        <w:br w:type="page"/>
      </w:r>
    </w:p>
    <w:p w14:paraId="725B4B64" w14:textId="6DA95030" w:rsidR="00C31D43" w:rsidRDefault="00C31D43" w:rsidP="00C31D43">
      <w:pPr>
        <w:pStyle w:val="1"/>
        <w:numPr>
          <w:ilvl w:val="0"/>
          <w:numId w:val="1"/>
        </w:numPr>
      </w:pPr>
      <w:r>
        <w:rPr>
          <w:rFonts w:hint="eastAsia"/>
        </w:rPr>
        <w:lastRenderedPageBreak/>
        <w:t>繁殖系统</w:t>
      </w:r>
      <w:bookmarkEnd w:id="0"/>
    </w:p>
    <w:p w14:paraId="33683324" w14:textId="77777777" w:rsidR="00C31D43" w:rsidRDefault="00C31D43" w:rsidP="00C31D43">
      <w:pPr>
        <w:pStyle w:val="2"/>
        <w:numPr>
          <w:ilvl w:val="0"/>
          <w:numId w:val="2"/>
        </w:numPr>
        <w:rPr>
          <w:rFonts w:ascii="宋体" w:eastAsia="宋体" w:hAnsi="宋体"/>
          <w:sz w:val="32"/>
          <w:szCs w:val="32"/>
        </w:rPr>
      </w:pPr>
      <w:bookmarkStart w:id="1" w:name="_Toc391120918"/>
      <w:r>
        <w:rPr>
          <w:rFonts w:ascii="宋体" w:eastAsia="宋体" w:hAnsi="宋体" w:hint="eastAsia"/>
          <w:sz w:val="32"/>
          <w:szCs w:val="32"/>
        </w:rPr>
        <w:t>牛生命周期说明</w:t>
      </w:r>
      <w:bookmarkEnd w:id="1"/>
    </w:p>
    <w:p w14:paraId="3F7EB0A3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7A4B3EC5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牛全部生命周期：</w:t>
      </w:r>
    </w:p>
    <w:p w14:paraId="33B3F870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A4EB7AF" w14:textId="77777777" w:rsidR="00C31D43" w:rsidRDefault="00C31D43" w:rsidP="00C31D43">
      <w:pPr>
        <w:pStyle w:val="a4"/>
        <w:spacing w:before="0" w:beforeAutospacing="0" w:after="0" w:afterAutospacing="0"/>
      </w:pPr>
      <w:r>
        <w:rPr>
          <w:noProof/>
        </w:rPr>
        <w:drawing>
          <wp:inline distT="0" distB="0" distL="0" distR="0" wp14:anchorId="7917A146" wp14:editId="1A93049A">
            <wp:extent cx="5135115" cy="2655034"/>
            <wp:effectExtent l="0" t="0" r="8890" b="0"/>
            <wp:docPr id="2" name="图片 2" descr="计算机生成了可选文字: 牛出生&#10;6个月&#10;13一14月&#10;体重、身高符合&#10;第一次产犊&#10;不适合继续产奶&#10;平一．&quot;,’一．&#10;刹牛&#10;牛的类别犊牛&#10;育成牛&#10;青年牛&#10;经产牛&#10;牛离场&#10;（淘汰，…）&#10;发llA－配种&#10;二&#10;妊检义检&#10;配种后印天配种后90天&#10;最后一次配种后225天&#10;（产前2个月）&#10;第一次产犊&#10;（成功配种后280天）&#10;青年牛&#10;．一少．&#10;一一1&#10;类l：奶期&#10;经产牛&#10;繁殖周期&#10;产犊&#10;毛二&#10;发情&#10;(45一6&#10;吴脚&#10;妊检复检&#10;配种后印天配种后90天&#10;最后·次配种后225天&#10;（产前2个月）&#10;产犊&#10;（成功配种）舀280天）&#10;．卜．&#10;1&#10;泌．孔‘｝几&#10;==＝井令＝==＝二＝二＝=~&#10;飞奶牛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计算机生成了可选文字: 牛出生&#10;6个月&#10;13一14月&#10;体重、身高符合&#10;第一次产犊&#10;不适合继续产奶&#10;平一．&quot;,’一．&#10;刹牛&#10;牛的类别犊牛&#10;育成牛&#10;青年牛&#10;经产牛&#10;牛离场&#10;（淘汰，…）&#10;发llA－配种&#10;二&#10;妊检义检&#10;配种后印天配种后90天&#10;最后一次配种后225天&#10;（产前2个月）&#10;第一次产犊&#10;（成功配种后280天）&#10;青年牛&#10;．一少．&#10;一一1&#10;类l：奶期&#10;经产牛&#10;繁殖周期&#10;产犊&#10;毛二&#10;发情&#10;(45一6&#10;吴脚&#10;妊检复检&#10;配种后印天配种后90天&#10;最后·次配种后225天&#10;（产前2个月）&#10;产犊&#10;（成功配种）舀280天）&#10;．卜．&#10;1&#10;泌．孔‘｝几&#10;==＝井令＝==＝二＝二＝=~&#10;飞奶牛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35085" cy="26550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8E963A1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689F92E9" w14:textId="4946F2F7" w:rsidR="009B6061" w:rsidRDefault="00CC2239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object w:dxaOrig="11259" w:dyaOrig="9439" w14:anchorId="0AC9BB4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in;height:361.9pt" o:ole="">
            <v:imagedata r:id="rId10" o:title=""/>
          </v:shape>
          <o:OLEObject Type="Embed" ProgID="Visio.Drawing.11" ShapeID="_x0000_i1025" DrawAspect="Content" ObjectID="_1465042057" r:id="rId11"/>
        </w:object>
      </w:r>
    </w:p>
    <w:p w14:paraId="0C9FF407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6F617087" w14:textId="77777777" w:rsidR="00C31D43" w:rsidRDefault="00C31D43" w:rsidP="00C31D43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青年牛，经产牛，状态图</w:t>
      </w:r>
    </w:p>
    <w:p w14:paraId="0826EFE5" w14:textId="77777777" w:rsidR="00C31D43" w:rsidRDefault="00C31D43" w:rsidP="00C31D43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8CDD99D" w14:textId="77777777" w:rsidR="00C31D43" w:rsidRDefault="00C31D43" w:rsidP="00C31D43">
      <w:pPr>
        <w:pStyle w:val="a4"/>
        <w:spacing w:before="0" w:beforeAutospacing="0" w:after="0" w:afterAutospacing="0"/>
        <w:rPr>
          <w:rFonts w:eastAsiaTheme="minorEastAsia"/>
        </w:rPr>
      </w:pPr>
      <w:r>
        <w:rPr>
          <w:noProof/>
        </w:rPr>
        <w:drawing>
          <wp:inline distT="0" distB="0" distL="0" distR="0" wp14:anchorId="15243953" wp14:editId="29B7F387">
            <wp:extent cx="4968593" cy="2794857"/>
            <wp:effectExtent l="0" t="0" r="3810" b="5715"/>
            <wp:docPr id="1" name="图片 1" descr="C:\Users\sopy\AppData\Local\Temp\msohtmlclip1\02\clip_image00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opy\AppData\Local\Temp\msohtmlclip1\02\clip_image002.jpg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73088" cy="27973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4412D47" w14:textId="77777777" w:rsidR="00C31D43" w:rsidRDefault="00C31D43" w:rsidP="00C31D43">
      <w:pPr>
        <w:pStyle w:val="a4"/>
        <w:spacing w:before="0" w:beforeAutospacing="0" w:after="0" w:afterAutospacing="0"/>
        <w:rPr>
          <w:rFonts w:eastAsiaTheme="minorEastAsia"/>
        </w:rPr>
      </w:pPr>
    </w:p>
    <w:p w14:paraId="0B561D8E" w14:textId="2E1ADA1E" w:rsidR="007C0D6A" w:rsidRPr="009B51C1" w:rsidRDefault="007C0D6A" w:rsidP="00C31D43">
      <w:pPr>
        <w:pStyle w:val="a4"/>
        <w:spacing w:before="0" w:beforeAutospacing="0" w:after="0" w:afterAutospacing="0"/>
        <w:rPr>
          <w:rFonts w:eastAsiaTheme="minorEastAsia"/>
          <w:color w:val="000000" w:themeColor="text1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1242"/>
        <w:gridCol w:w="4253"/>
        <w:gridCol w:w="1559"/>
      </w:tblGrid>
      <w:tr w:rsidR="009B51C1" w:rsidRPr="009B51C1" w14:paraId="2D19D6BE" w14:textId="77777777" w:rsidTr="007C0D6A">
        <w:tc>
          <w:tcPr>
            <w:tcW w:w="1242" w:type="dxa"/>
          </w:tcPr>
          <w:p w14:paraId="6AF301A3" w14:textId="06A0A7ED" w:rsidR="009B51C1" w:rsidRPr="009B51C1" w:rsidRDefault="009B51C1" w:rsidP="00C31D43">
            <w:pPr>
              <w:rPr>
                <w:b/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b/>
                <w:color w:val="000000" w:themeColor="text1"/>
              </w:rPr>
              <w:t>牛类型</w:t>
            </w:r>
            <w:proofErr w:type="gramEnd"/>
          </w:p>
        </w:tc>
        <w:tc>
          <w:tcPr>
            <w:tcW w:w="4253" w:type="dxa"/>
          </w:tcPr>
          <w:p w14:paraId="0792A8DA" w14:textId="7721460D" w:rsidR="009B51C1" w:rsidRPr="009B51C1" w:rsidRDefault="009B51C1" w:rsidP="00C31D43">
            <w:pPr>
              <w:rPr>
                <w:b/>
                <w:color w:val="000000" w:themeColor="text1"/>
              </w:rPr>
            </w:pPr>
            <w:r w:rsidRPr="009B51C1">
              <w:rPr>
                <w:rFonts w:hint="eastAsia"/>
                <w:b/>
                <w:color w:val="000000" w:themeColor="text1"/>
              </w:rPr>
              <w:t>繁殖状态</w:t>
            </w:r>
          </w:p>
        </w:tc>
        <w:tc>
          <w:tcPr>
            <w:tcW w:w="1559" w:type="dxa"/>
          </w:tcPr>
          <w:p w14:paraId="2064768F" w14:textId="7A6F6064" w:rsidR="009B51C1" w:rsidRPr="009B51C1" w:rsidRDefault="009B51C1" w:rsidP="00C31D43">
            <w:pPr>
              <w:rPr>
                <w:b/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b/>
                <w:color w:val="000000" w:themeColor="text1"/>
              </w:rPr>
              <w:t>泌乳</w:t>
            </w:r>
            <w:r w:rsidRPr="009B51C1">
              <w:rPr>
                <w:b/>
                <w:color w:val="000000" w:themeColor="text1"/>
              </w:rPr>
              <w:t>状态</w:t>
            </w:r>
            <w:proofErr w:type="gramEnd"/>
          </w:p>
        </w:tc>
      </w:tr>
      <w:tr w:rsidR="009B51C1" w:rsidRPr="009B51C1" w14:paraId="08D6E14B" w14:textId="77777777" w:rsidTr="007C0D6A">
        <w:tc>
          <w:tcPr>
            <w:tcW w:w="1242" w:type="dxa"/>
          </w:tcPr>
          <w:p w14:paraId="535007F2" w14:textId="15C8E31E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犊牛</w:t>
            </w:r>
          </w:p>
        </w:tc>
        <w:tc>
          <w:tcPr>
            <w:tcW w:w="4253" w:type="dxa"/>
          </w:tcPr>
          <w:p w14:paraId="404DAF59" w14:textId="3C42444A" w:rsidR="009B51C1" w:rsidRPr="009B51C1" w:rsidRDefault="009B51C1" w:rsidP="007C0D6A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未配（青年牛未</w:t>
            </w:r>
            <w:r w:rsidRPr="009B51C1">
              <w:rPr>
                <w:color w:val="000000" w:themeColor="text1"/>
              </w:rPr>
              <w:t>配、产后</w:t>
            </w:r>
            <w:r w:rsidRPr="009B51C1">
              <w:rPr>
                <w:rFonts w:hint="eastAsia"/>
                <w:color w:val="000000" w:themeColor="text1"/>
              </w:rPr>
              <w:t>未</w:t>
            </w:r>
            <w:r w:rsidRPr="009B51C1">
              <w:rPr>
                <w:color w:val="000000" w:themeColor="text1"/>
              </w:rPr>
              <w:t>配、流产未配）</w:t>
            </w:r>
          </w:p>
        </w:tc>
        <w:tc>
          <w:tcPr>
            <w:tcW w:w="1559" w:type="dxa"/>
          </w:tcPr>
          <w:p w14:paraId="7F4CBA67" w14:textId="1DD1DE8E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color w:val="000000" w:themeColor="text1"/>
              </w:rPr>
              <w:t>泌</w:t>
            </w:r>
            <w:proofErr w:type="gramEnd"/>
            <w:r w:rsidRPr="009B51C1">
              <w:rPr>
                <w:rFonts w:hint="eastAsia"/>
                <w:color w:val="000000" w:themeColor="text1"/>
              </w:rPr>
              <w:t>乳</w:t>
            </w:r>
          </w:p>
        </w:tc>
      </w:tr>
      <w:tr w:rsidR="009B51C1" w:rsidRPr="009B51C1" w14:paraId="17B8BEAA" w14:textId="77777777" w:rsidTr="007C0D6A">
        <w:tc>
          <w:tcPr>
            <w:tcW w:w="1242" w:type="dxa"/>
          </w:tcPr>
          <w:p w14:paraId="368DA39B" w14:textId="484DB48F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育成</w:t>
            </w:r>
            <w:r w:rsidRPr="009B51C1">
              <w:rPr>
                <w:color w:val="000000" w:themeColor="text1"/>
              </w:rPr>
              <w:t>牛</w:t>
            </w:r>
          </w:p>
        </w:tc>
        <w:tc>
          <w:tcPr>
            <w:tcW w:w="4253" w:type="dxa"/>
          </w:tcPr>
          <w:p w14:paraId="72CA5556" w14:textId="5AF9D23A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color w:val="000000" w:themeColor="text1"/>
              </w:rPr>
              <w:t>禁配</w:t>
            </w:r>
            <w:proofErr w:type="gramEnd"/>
          </w:p>
        </w:tc>
        <w:tc>
          <w:tcPr>
            <w:tcW w:w="1559" w:type="dxa"/>
          </w:tcPr>
          <w:p w14:paraId="5738B0E3" w14:textId="717538A3" w:rsidR="009B51C1" w:rsidRPr="009B51C1" w:rsidRDefault="009B51C1" w:rsidP="00C31D43">
            <w:pPr>
              <w:rPr>
                <w:color w:val="000000" w:themeColor="text1"/>
              </w:rPr>
            </w:pPr>
            <w:proofErr w:type="gramStart"/>
            <w:r w:rsidRPr="009B51C1">
              <w:rPr>
                <w:rFonts w:hint="eastAsia"/>
                <w:color w:val="000000" w:themeColor="text1"/>
              </w:rPr>
              <w:t>干奶</w:t>
            </w:r>
            <w:proofErr w:type="gramEnd"/>
          </w:p>
        </w:tc>
      </w:tr>
      <w:tr w:rsidR="009B51C1" w:rsidRPr="009B51C1" w14:paraId="7065AC23" w14:textId="77777777" w:rsidTr="007C0D6A">
        <w:tc>
          <w:tcPr>
            <w:tcW w:w="1242" w:type="dxa"/>
          </w:tcPr>
          <w:p w14:paraId="257730B0" w14:textId="64330EBA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青年牛</w:t>
            </w:r>
          </w:p>
        </w:tc>
        <w:tc>
          <w:tcPr>
            <w:tcW w:w="4253" w:type="dxa"/>
          </w:tcPr>
          <w:p w14:paraId="68939ADD" w14:textId="7CEDDFEB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已配</w:t>
            </w:r>
            <w:r w:rsidRPr="009B51C1">
              <w:rPr>
                <w:color w:val="000000" w:themeColor="text1"/>
              </w:rPr>
              <w:t>未</w:t>
            </w:r>
            <w:r w:rsidRPr="009B51C1">
              <w:rPr>
                <w:rFonts w:hint="eastAsia"/>
                <w:color w:val="000000" w:themeColor="text1"/>
              </w:rPr>
              <w:t>检</w:t>
            </w:r>
          </w:p>
        </w:tc>
        <w:tc>
          <w:tcPr>
            <w:tcW w:w="1559" w:type="dxa"/>
          </w:tcPr>
          <w:p w14:paraId="01A902B4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728DD877" w14:textId="77777777" w:rsidTr="007C0D6A">
        <w:tc>
          <w:tcPr>
            <w:tcW w:w="1242" w:type="dxa"/>
          </w:tcPr>
          <w:p w14:paraId="07899C33" w14:textId="0401D19C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经产牛</w:t>
            </w:r>
          </w:p>
        </w:tc>
        <w:tc>
          <w:tcPr>
            <w:tcW w:w="4253" w:type="dxa"/>
          </w:tcPr>
          <w:p w14:paraId="453A1024" w14:textId="37242326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初检</w:t>
            </w:r>
            <w:r w:rsidRPr="009B51C1">
              <w:rPr>
                <w:color w:val="000000" w:themeColor="text1"/>
              </w:rPr>
              <w:t>+</w:t>
            </w:r>
          </w:p>
        </w:tc>
        <w:tc>
          <w:tcPr>
            <w:tcW w:w="1559" w:type="dxa"/>
          </w:tcPr>
          <w:p w14:paraId="5F8A1715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02BF4EFC" w14:textId="77777777" w:rsidTr="007C0D6A">
        <w:tc>
          <w:tcPr>
            <w:tcW w:w="1242" w:type="dxa"/>
          </w:tcPr>
          <w:p w14:paraId="4C58C102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03F14D03" w14:textId="63C5221A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初检</w:t>
            </w:r>
            <w:r w:rsidRPr="009B51C1"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5B24130D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2B0832F3" w14:textId="77777777" w:rsidTr="007C0D6A">
        <w:tc>
          <w:tcPr>
            <w:tcW w:w="1242" w:type="dxa"/>
          </w:tcPr>
          <w:p w14:paraId="3A2C2FDB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4C34B255" w14:textId="3F49AC38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复检</w:t>
            </w:r>
            <w:r w:rsidRPr="009B51C1">
              <w:rPr>
                <w:color w:val="000000" w:themeColor="text1"/>
              </w:rPr>
              <w:t>+</w:t>
            </w:r>
          </w:p>
        </w:tc>
        <w:tc>
          <w:tcPr>
            <w:tcW w:w="1559" w:type="dxa"/>
          </w:tcPr>
          <w:p w14:paraId="1CAA558D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  <w:tr w:rsidR="009B51C1" w:rsidRPr="009B51C1" w14:paraId="12519F82" w14:textId="77777777" w:rsidTr="007C0D6A">
        <w:tc>
          <w:tcPr>
            <w:tcW w:w="1242" w:type="dxa"/>
          </w:tcPr>
          <w:p w14:paraId="032F56E3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  <w:tc>
          <w:tcPr>
            <w:tcW w:w="4253" w:type="dxa"/>
          </w:tcPr>
          <w:p w14:paraId="4A24FE08" w14:textId="0379FBBD" w:rsidR="009B51C1" w:rsidRPr="009B51C1" w:rsidRDefault="009B51C1" w:rsidP="00C31D43">
            <w:pPr>
              <w:rPr>
                <w:color w:val="000000" w:themeColor="text1"/>
              </w:rPr>
            </w:pPr>
            <w:r w:rsidRPr="009B51C1">
              <w:rPr>
                <w:rFonts w:hint="eastAsia"/>
                <w:color w:val="000000" w:themeColor="text1"/>
              </w:rPr>
              <w:t>复检</w:t>
            </w:r>
            <w:r w:rsidRPr="009B51C1">
              <w:rPr>
                <w:color w:val="000000" w:themeColor="text1"/>
              </w:rPr>
              <w:t>-</w:t>
            </w:r>
          </w:p>
        </w:tc>
        <w:tc>
          <w:tcPr>
            <w:tcW w:w="1559" w:type="dxa"/>
          </w:tcPr>
          <w:p w14:paraId="08326243" w14:textId="77777777" w:rsidR="009B51C1" w:rsidRPr="009B51C1" w:rsidRDefault="009B51C1" w:rsidP="00C31D43">
            <w:pPr>
              <w:rPr>
                <w:color w:val="000000" w:themeColor="text1"/>
              </w:rPr>
            </w:pPr>
          </w:p>
        </w:tc>
      </w:tr>
    </w:tbl>
    <w:p w14:paraId="4372DC2D" w14:textId="77777777" w:rsidR="00C31D43" w:rsidRPr="00770CE8" w:rsidRDefault="00C31D43" w:rsidP="00C31D43">
      <w:pPr>
        <w:rPr>
          <w:color w:val="92D050"/>
        </w:rPr>
      </w:pPr>
    </w:p>
    <w:p w14:paraId="28758CF4" w14:textId="77777777" w:rsidR="00C31D43" w:rsidRDefault="00C31D43" w:rsidP="00C31D43">
      <w:pPr>
        <w:pStyle w:val="2"/>
        <w:numPr>
          <w:ilvl w:val="0"/>
          <w:numId w:val="2"/>
        </w:numPr>
        <w:rPr>
          <w:rFonts w:ascii="宋体" w:eastAsia="宋体" w:hAnsi="宋体"/>
          <w:sz w:val="40"/>
          <w:szCs w:val="40"/>
        </w:rPr>
      </w:pPr>
      <w:bookmarkStart w:id="2" w:name="_Toc391120919"/>
      <w:r>
        <w:rPr>
          <w:rFonts w:ascii="宋体" w:eastAsia="宋体" w:hAnsi="宋体" w:hint="eastAsia"/>
          <w:sz w:val="40"/>
          <w:szCs w:val="40"/>
        </w:rPr>
        <w:t>发情观测及</w:t>
      </w:r>
      <w:r w:rsidRPr="00C31D43">
        <w:rPr>
          <w:rFonts w:ascii="宋体" w:eastAsia="宋体" w:hAnsi="宋体" w:hint="eastAsia"/>
          <w:sz w:val="40"/>
          <w:szCs w:val="40"/>
        </w:rPr>
        <w:t>配种</w:t>
      </w:r>
      <w:bookmarkEnd w:id="2"/>
    </w:p>
    <w:p w14:paraId="40AD47FA" w14:textId="77777777" w:rsidR="00C31D43" w:rsidRDefault="00C31D43" w:rsidP="00C31D43"/>
    <w:p w14:paraId="52AF2BC5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目标：</w:t>
      </w:r>
    </w:p>
    <w:p w14:paraId="252EF843" w14:textId="77777777" w:rsidR="00BC1577" w:rsidRPr="00BC1577" w:rsidRDefault="00BC1577" w:rsidP="00BC1577">
      <w:pPr>
        <w:numPr>
          <w:ilvl w:val="0"/>
          <w:numId w:val="5"/>
        </w:numPr>
        <w:spacing w:after="0" w:line="240" w:lineRule="auto"/>
        <w:textAlignment w:val="center"/>
        <w:rPr>
          <w:rFonts w:ascii="Calibri" w:eastAsia="Times New Roman" w:hAnsi="Calibri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青年牛：未生产过，</w:t>
      </w:r>
      <w:r w:rsidRPr="00BC1577">
        <w:rPr>
          <w:rFonts w:ascii="Calibri" w:eastAsia="Times New Roman" w:hAnsi="Calibri" w:cs="Times New Roman"/>
          <w:sz w:val="21"/>
          <w:szCs w:val="21"/>
        </w:rPr>
        <w:t>&gt;13-</w:t>
      </w:r>
      <w:proofErr w:type="gramStart"/>
      <w:r w:rsidRPr="00BC1577">
        <w:rPr>
          <w:rFonts w:ascii="Calibri" w:eastAsia="Times New Roman" w:hAnsi="Calibri" w:cs="Times New Roman"/>
          <w:sz w:val="21"/>
          <w:szCs w:val="21"/>
        </w:rPr>
        <w:t>14</w:t>
      </w:r>
      <w:proofErr w:type="gramEnd"/>
      <w:r w:rsidRPr="00BC1577">
        <w:rPr>
          <w:rFonts w:ascii="宋体" w:eastAsia="宋体" w:hAnsi="宋体" w:cs="Times New Roman" w:hint="eastAsia"/>
          <w:sz w:val="21"/>
          <w:szCs w:val="21"/>
        </w:rPr>
        <w:t>月</w:t>
      </w:r>
      <w:r w:rsidRPr="00BC1577">
        <w:rPr>
          <w:rFonts w:ascii="Calibri" w:eastAsia="Times New Roman" w:hAnsi="Calibri" w:cs="Times New Roman"/>
          <w:sz w:val="21"/>
          <w:szCs w:val="21"/>
        </w:rPr>
        <w:t xml:space="preserve"> &gt;300</w:t>
      </w:r>
      <w:r>
        <w:rPr>
          <w:rFonts w:ascii="Calibri" w:hAnsi="Calibri" w:cs="Times New Roman" w:hint="eastAsia"/>
          <w:sz w:val="21"/>
          <w:szCs w:val="21"/>
        </w:rPr>
        <w:t>-350</w:t>
      </w:r>
      <w:r w:rsidRPr="00BC1577">
        <w:rPr>
          <w:rFonts w:ascii="Calibri" w:eastAsia="Times New Roman" w:hAnsi="Calibri" w:cs="Times New Roman"/>
          <w:sz w:val="21"/>
          <w:szCs w:val="21"/>
        </w:rPr>
        <w:t>Kg &gt;1.2m</w:t>
      </w:r>
      <w:r w:rsidRPr="00BC1577">
        <w:rPr>
          <w:rFonts w:ascii="宋体" w:eastAsia="宋体" w:hAnsi="宋体" w:cs="Times New Roman" w:hint="eastAsia"/>
          <w:sz w:val="21"/>
          <w:szCs w:val="21"/>
        </w:rPr>
        <w:t>（可配置参数，参见参数设置故事）</w:t>
      </w:r>
    </w:p>
    <w:p w14:paraId="15F6F810" w14:textId="77777777" w:rsidR="00BC1577" w:rsidRPr="00BC1577" w:rsidRDefault="00BC1577" w:rsidP="00BC1577">
      <w:pPr>
        <w:numPr>
          <w:ilvl w:val="0"/>
          <w:numId w:val="5"/>
        </w:numPr>
        <w:spacing w:after="0" w:line="240" w:lineRule="auto"/>
        <w:textAlignment w:val="center"/>
        <w:rPr>
          <w:rFonts w:ascii="Calibri" w:eastAsia="Times New Roman" w:hAnsi="Calibri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产犊后，</w:t>
      </w:r>
      <w:r w:rsidRPr="00BC1577">
        <w:rPr>
          <w:rFonts w:ascii="Calibri" w:eastAsia="Times New Roman" w:hAnsi="Calibri" w:cs="Times New Roman"/>
          <w:sz w:val="21"/>
          <w:szCs w:val="21"/>
        </w:rPr>
        <w:t>45-60</w:t>
      </w:r>
      <w:r w:rsidRPr="00BC1577">
        <w:rPr>
          <w:rFonts w:ascii="宋体" w:eastAsia="宋体" w:hAnsi="宋体" w:cs="Times New Roman" w:hint="eastAsia"/>
          <w:sz w:val="21"/>
          <w:szCs w:val="21"/>
        </w:rPr>
        <w:t>天（可配置参数）</w:t>
      </w:r>
    </w:p>
    <w:p w14:paraId="3E97297F" w14:textId="77777777" w:rsidR="00BC1577" w:rsidRPr="00BC1577" w:rsidRDefault="00BC1577" w:rsidP="00BC1577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481FC301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角色：配种员</w:t>
      </w:r>
    </w:p>
    <w:p w14:paraId="0588DD5A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1B80D3BD" w14:textId="5D7D1872" w:rsidR="00BC1577" w:rsidRDefault="00BC1577" w:rsidP="00BC1577">
      <w:pPr>
        <w:pStyle w:val="a4"/>
        <w:spacing w:before="0" w:beforeAutospacing="0" w:after="0" w:afterAutospacing="0"/>
        <w:rPr>
          <w:sz w:val="21"/>
          <w:szCs w:val="21"/>
        </w:rPr>
      </w:pPr>
    </w:p>
    <w:p w14:paraId="3847C051" w14:textId="235860D2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出空白配种任务单，发现发情则配种，填写输入。</w:t>
      </w:r>
    </w:p>
    <w:p w14:paraId="33A9C848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375385E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3002932" w14:textId="77777777" w:rsidR="00BC1577" w:rsidRDefault="00BC1577" w:rsidP="00BC1577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任务单：</w:t>
      </w:r>
    </w:p>
    <w:p w14:paraId="08391BBD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1E9DA75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</w:p>
    <w:p w14:paraId="536E8834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526C1A97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基本信息：</w:t>
      </w:r>
    </w:p>
    <w:p w14:paraId="1844FBAF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9782079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proofErr w:type="gramStart"/>
      <w:r>
        <w:rPr>
          <w:rFonts w:ascii="宋体" w:eastAsia="宋体" w:hAnsi="宋体" w:hint="eastAsia"/>
          <w:sz w:val="21"/>
          <w:szCs w:val="21"/>
        </w:rPr>
        <w:t>牛基本</w:t>
      </w:r>
      <w:proofErr w:type="gramEnd"/>
      <w:r>
        <w:rPr>
          <w:rFonts w:ascii="宋体" w:eastAsia="宋体" w:hAnsi="宋体" w:hint="eastAsia"/>
          <w:sz w:val="21"/>
          <w:szCs w:val="21"/>
        </w:rPr>
        <w:t>信息：耳号（新）</w:t>
      </w:r>
    </w:p>
    <w:p w14:paraId="008288C5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AC593A2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员</w:t>
      </w:r>
    </w:p>
    <w:p w14:paraId="78BD6BD1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15DE1E96" w14:textId="77777777" w:rsidR="00BC1577" w:rsidRPr="00947639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发情发现方式：</w:t>
      </w:r>
      <w:r w:rsidRPr="00947639">
        <w:rPr>
          <w:rFonts w:ascii="宋体" w:eastAsia="宋体" w:hAnsi="宋体" w:hint="eastAsia"/>
          <w:sz w:val="21"/>
          <w:szCs w:val="21"/>
        </w:rPr>
        <w:t>选择：计步器，发情贴，观测</w:t>
      </w:r>
    </w:p>
    <w:p w14:paraId="054820B6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附注：</w:t>
      </w:r>
    </w:p>
    <w:p w14:paraId="3B1B8CC8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AF4A402" w14:textId="77777777" w:rsidR="00BC1577" w:rsidRPr="00B13161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trike/>
          <w:sz w:val="21"/>
          <w:szCs w:val="21"/>
        </w:rPr>
      </w:pPr>
      <w:r w:rsidRPr="00B13161">
        <w:rPr>
          <w:rFonts w:ascii="宋体" w:eastAsia="宋体" w:hAnsi="宋体" w:hint="eastAsia"/>
          <w:strike/>
          <w:sz w:val="21"/>
          <w:szCs w:val="21"/>
        </w:rPr>
        <w:t>发情确认日期，</w:t>
      </w:r>
      <w:proofErr w:type="gramStart"/>
      <w:r w:rsidRPr="00B13161">
        <w:rPr>
          <w:rFonts w:ascii="宋体" w:eastAsia="宋体" w:hAnsi="宋体" w:hint="eastAsia"/>
          <w:strike/>
          <w:sz w:val="21"/>
          <w:szCs w:val="21"/>
        </w:rPr>
        <w:t>直检结果</w:t>
      </w:r>
      <w:proofErr w:type="gramEnd"/>
      <w:r w:rsidRPr="00B13161">
        <w:rPr>
          <w:rFonts w:ascii="宋体" w:eastAsia="宋体" w:hAnsi="宋体" w:hint="eastAsia"/>
          <w:strike/>
          <w:sz w:val="21"/>
          <w:szCs w:val="21"/>
        </w:rPr>
        <w:t>。</w:t>
      </w:r>
      <w:r w:rsidR="00B13161">
        <w:rPr>
          <w:rFonts w:ascii="宋体" w:eastAsia="宋体" w:hAnsi="宋体" w:hint="eastAsia"/>
          <w:strike/>
          <w:sz w:val="21"/>
          <w:szCs w:val="21"/>
        </w:rPr>
        <w:t>（不需要</w:t>
      </w:r>
      <w:r w:rsidR="00B13161">
        <w:rPr>
          <w:rFonts w:ascii="宋体" w:eastAsia="宋体" w:hAnsi="宋体"/>
          <w:strike/>
          <w:sz w:val="21"/>
          <w:szCs w:val="21"/>
        </w:rPr>
        <w:t>）</w:t>
      </w:r>
    </w:p>
    <w:p w14:paraId="0644A1EB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时间，冻精编号，冻精支数</w:t>
      </w:r>
    </w:p>
    <w:p w14:paraId="120468E6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E38FFB1" w14:textId="77777777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BB615B8" w14:textId="16478998" w:rsidR="00BC1577" w:rsidRDefault="00BC1577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color w:val="FF0000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：</w:t>
      </w:r>
    </w:p>
    <w:p w14:paraId="136C2DAE" w14:textId="77777777" w:rsidR="00F61A40" w:rsidRDefault="00F61A40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color w:val="FF0000"/>
          <w:sz w:val="21"/>
          <w:szCs w:val="21"/>
        </w:rPr>
      </w:pPr>
    </w:p>
    <w:p w14:paraId="38212D2D" w14:textId="77777777" w:rsidR="00F61A40" w:rsidRPr="00F61A40" w:rsidRDefault="00F61A40" w:rsidP="00F61A40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（（原始耳号，牛舍，群号，月龄</w:t>
      </w:r>
    </w:p>
    <w:p w14:paraId="6BCEDD54" w14:textId="77777777" w:rsidR="00F61A40" w:rsidRPr="00FB5A4D" w:rsidRDefault="00F61A40" w:rsidP="00F61A40">
      <w:pPr>
        <w:numPr>
          <w:ilvl w:val="0"/>
          <w:numId w:val="6"/>
        </w:numPr>
        <w:spacing w:after="0" w:line="240" w:lineRule="auto"/>
        <w:ind w:left="1080"/>
        <w:textAlignment w:val="center"/>
        <w:rPr>
          <w:rFonts w:ascii="Calibri" w:eastAsia="Times New Roman" w:hAnsi="Calibri" w:cs="Times New Roman"/>
          <w:strike/>
          <w:sz w:val="21"/>
          <w:szCs w:val="21"/>
        </w:rPr>
      </w:pPr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经产牛：胎次，</w:t>
      </w:r>
      <w:proofErr w:type="gramStart"/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泌</w:t>
      </w:r>
      <w:proofErr w:type="gramEnd"/>
      <w:r w:rsidRPr="00FB5A4D">
        <w:rPr>
          <w:rFonts w:ascii="宋体" w:eastAsia="宋体" w:hAnsi="宋体" w:cs="Times New Roman" w:hint="eastAsia"/>
          <w:strike/>
          <w:sz w:val="21"/>
          <w:szCs w:val="21"/>
        </w:rPr>
        <w:t>乳天数（生完到当前天数），子宫检查结果，产道检查结果，产检结果</w:t>
      </w:r>
    </w:p>
    <w:p w14:paraId="7A0DD261" w14:textId="77777777" w:rsidR="00F61A40" w:rsidRPr="00FB5A4D" w:rsidRDefault="00F61A40" w:rsidP="00F61A40">
      <w:pPr>
        <w:numPr>
          <w:ilvl w:val="0"/>
          <w:numId w:val="6"/>
        </w:numPr>
        <w:spacing w:after="0" w:line="240" w:lineRule="auto"/>
        <w:ind w:left="1080"/>
        <w:textAlignment w:val="center"/>
        <w:rPr>
          <w:rFonts w:ascii="Calibri" w:eastAsia="Times New Roman" w:hAnsi="Calibri" w:cs="Times New Roman"/>
          <w:strike/>
          <w:sz w:val="21"/>
          <w:szCs w:val="21"/>
        </w:rPr>
      </w:pPr>
      <w:r w:rsidRPr="00FB5A4D">
        <w:rPr>
          <w:rFonts w:ascii="宋体" w:eastAsia="宋体" w:hAnsi="宋体" w:cs="Times New Roman" w:hint="eastAsia"/>
          <w:strike/>
          <w:sz w:val="21"/>
          <w:szCs w:val="21"/>
        </w:rPr>
        <w:lastRenderedPageBreak/>
        <w:t>青年牛：体重，身高，及测试日期</w:t>
      </w:r>
    </w:p>
    <w:p w14:paraId="7F4CBE9B" w14:textId="77777777" w:rsidR="00F61A40" w:rsidRPr="00F61A40" w:rsidRDefault="00F61A40" w:rsidP="00F61A40">
      <w:pPr>
        <w:spacing w:after="0" w:line="240" w:lineRule="auto"/>
        <w:ind w:left="54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））</w:t>
      </w:r>
    </w:p>
    <w:p w14:paraId="3E394BC0" w14:textId="77777777" w:rsidR="00F61A40" w:rsidRPr="00F61A40" w:rsidRDefault="00F61A40" w:rsidP="00F61A40">
      <w:pPr>
        <w:spacing w:after="0" w:line="240" w:lineRule="auto"/>
        <w:ind w:left="1080"/>
        <w:rPr>
          <w:rFonts w:ascii="宋体" w:eastAsia="宋体" w:hAnsi="宋体" w:cs="Times New Roman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371BDFF0" w14:textId="77777777" w:rsidR="00F61A40" w:rsidRPr="00F61A40" w:rsidRDefault="00F61A40" w:rsidP="00F61A40">
      <w:pPr>
        <w:spacing w:after="0" w:line="240" w:lineRule="auto"/>
        <w:rPr>
          <w:rFonts w:ascii="宋体" w:eastAsia="宋体" w:hAnsi="宋体" w:cs="Times New Roman"/>
          <w:color w:val="FF0000"/>
          <w:sz w:val="21"/>
          <w:szCs w:val="21"/>
        </w:rPr>
      </w:pPr>
      <w:r w:rsidRPr="00F61A40">
        <w:rPr>
          <w:rFonts w:ascii="宋体" w:eastAsia="宋体" w:hAnsi="宋体" w:cs="Times New Roman" w:hint="eastAsia"/>
          <w:sz w:val="21"/>
          <w:szCs w:val="21"/>
        </w:rPr>
        <w:t>出后续任务单：</w:t>
      </w:r>
      <w:proofErr w:type="gramStart"/>
      <w:r w:rsidRPr="00F61A40">
        <w:rPr>
          <w:rFonts w:ascii="宋体" w:eastAsia="宋体" w:hAnsi="宋体" w:cs="Times New Roman" w:hint="eastAsia"/>
          <w:color w:val="0070C0"/>
          <w:sz w:val="21"/>
          <w:szCs w:val="21"/>
        </w:rPr>
        <w:t>妊</w:t>
      </w:r>
      <w:proofErr w:type="gramEnd"/>
      <w:r w:rsidRPr="00F61A40">
        <w:rPr>
          <w:rFonts w:ascii="宋体" w:eastAsia="宋体" w:hAnsi="宋体" w:cs="Times New Roman" w:hint="eastAsia"/>
          <w:color w:val="0070C0"/>
          <w:sz w:val="21"/>
          <w:szCs w:val="21"/>
        </w:rPr>
        <w:t>检任务单</w:t>
      </w:r>
      <w:r w:rsidRPr="00F61A40">
        <w:rPr>
          <w:rFonts w:ascii="宋体" w:eastAsia="宋体" w:hAnsi="宋体" w:cs="Times New Roman" w:hint="eastAsia"/>
          <w:sz w:val="21"/>
          <w:szCs w:val="21"/>
        </w:rPr>
        <w:t>！！</w:t>
      </w:r>
    </w:p>
    <w:p w14:paraId="436AD633" w14:textId="77777777" w:rsidR="00F61A40" w:rsidRDefault="00F61A40" w:rsidP="00BC1577">
      <w:pPr>
        <w:pStyle w:val="a4"/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</w:p>
    <w:p w14:paraId="74A83E76" w14:textId="07190F9E" w:rsidR="00BC1577" w:rsidRDefault="00BC1577" w:rsidP="00AD5176">
      <w:pPr>
        <w:pStyle w:val="a4"/>
        <w:tabs>
          <w:tab w:val="center" w:pos="4590"/>
        </w:tabs>
        <w:spacing w:before="0" w:beforeAutospacing="0" w:after="0" w:afterAutospacing="0"/>
        <w:ind w:left="54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  <w:r w:rsidR="00AD5176">
        <w:rPr>
          <w:rFonts w:ascii="宋体" w:eastAsia="宋体" w:hAnsi="宋体"/>
          <w:sz w:val="21"/>
          <w:szCs w:val="21"/>
        </w:rPr>
        <w:tab/>
      </w:r>
    </w:p>
    <w:p w14:paraId="75713032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color w:val="FF0000"/>
          <w:sz w:val="21"/>
          <w:szCs w:val="21"/>
        </w:rPr>
      </w:pPr>
    </w:p>
    <w:p w14:paraId="1252EDC5" w14:textId="77777777" w:rsid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</w:p>
    <w:p w14:paraId="12785EEF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>
        <w:rPr>
          <w:noProof/>
        </w:rPr>
        <w:drawing>
          <wp:inline distT="0" distB="0" distL="0" distR="0" wp14:anchorId="11065BBC" wp14:editId="3BF9FF08">
            <wp:extent cx="5276850" cy="24003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6850" cy="2400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DEAB6D" w14:textId="77777777" w:rsidR="00BC1577" w:rsidRPr="00BC1577" w:rsidRDefault="00BC1577" w:rsidP="00BC1577">
      <w:pPr>
        <w:spacing w:after="0" w:line="240" w:lineRule="auto"/>
        <w:rPr>
          <w:rFonts w:ascii="宋体" w:eastAsia="宋体" w:hAnsi="宋体" w:cs="Times New Roman"/>
          <w:sz w:val="21"/>
          <w:szCs w:val="21"/>
        </w:rPr>
      </w:pPr>
      <w:r w:rsidRPr="00BC1577">
        <w:rPr>
          <w:rFonts w:ascii="宋体" w:eastAsia="宋体" w:hAnsi="宋体" w:cs="Times New Roman" w:hint="eastAsia"/>
          <w:sz w:val="21"/>
          <w:szCs w:val="21"/>
        </w:rPr>
        <w:t> </w:t>
      </w:r>
    </w:p>
    <w:p w14:paraId="660E465D" w14:textId="77777777" w:rsidR="005B38B6" w:rsidRDefault="005B38B6" w:rsidP="00C31D43">
      <w:pPr>
        <w:rPr>
          <w:color w:val="FF0000"/>
        </w:rPr>
      </w:pPr>
    </w:p>
    <w:p w14:paraId="60826A25" w14:textId="77777777" w:rsidR="00502B90" w:rsidRPr="00947639" w:rsidRDefault="00B13161" w:rsidP="00C31D43">
      <w:r w:rsidRPr="00947639">
        <w:rPr>
          <w:rFonts w:hint="eastAsia"/>
        </w:rPr>
        <w:t>如果</w:t>
      </w:r>
      <w:r w:rsidRPr="00947639">
        <w:t>是</w:t>
      </w:r>
      <w:r w:rsidRPr="00947639">
        <w:rPr>
          <w:rFonts w:hint="eastAsia"/>
        </w:rPr>
        <w:t>配</w:t>
      </w:r>
      <w:r w:rsidRPr="00947639">
        <w:t>后</w:t>
      </w:r>
      <w:r w:rsidR="00502B90" w:rsidRPr="00947639">
        <w:rPr>
          <w:rFonts w:hint="eastAsia"/>
        </w:rPr>
        <w:t>未</w:t>
      </w:r>
      <w:proofErr w:type="gramStart"/>
      <w:r w:rsidR="00502B90" w:rsidRPr="00947639">
        <w:t>妊</w:t>
      </w:r>
      <w:proofErr w:type="gramEnd"/>
      <w:r w:rsidR="00502B90" w:rsidRPr="00947639">
        <w:t>检前，发现发情，</w:t>
      </w:r>
      <w:r w:rsidR="00502B90" w:rsidRPr="00947639">
        <w:rPr>
          <w:rFonts w:hint="eastAsia"/>
        </w:rPr>
        <w:t>直接</w:t>
      </w:r>
      <w:r w:rsidR="00502B90" w:rsidRPr="00947639">
        <w:t>去</w:t>
      </w:r>
      <w:r w:rsidR="00502B90" w:rsidRPr="00947639">
        <w:rPr>
          <w:rFonts w:hint="eastAsia"/>
        </w:rPr>
        <w:t>配种</w:t>
      </w:r>
      <w:r w:rsidR="00502B90" w:rsidRPr="00947639">
        <w:t>。自动</w:t>
      </w:r>
      <w:proofErr w:type="gramStart"/>
      <w:r w:rsidR="00502B90" w:rsidRPr="00947639">
        <w:rPr>
          <w:rFonts w:hint="eastAsia"/>
        </w:rPr>
        <w:t>判</w:t>
      </w:r>
      <w:r w:rsidR="00502B90" w:rsidRPr="00947639">
        <w:t>为</w:t>
      </w:r>
      <w:r w:rsidR="00502B90" w:rsidRPr="00947639">
        <w:rPr>
          <w:rFonts w:hint="eastAsia"/>
          <w:b/>
        </w:rPr>
        <w:t>返情</w:t>
      </w:r>
      <w:r w:rsidR="00502B90" w:rsidRPr="00947639">
        <w:rPr>
          <w:b/>
        </w:rPr>
        <w:t>复配</w:t>
      </w:r>
      <w:proofErr w:type="gramEnd"/>
      <w:r w:rsidR="00502B90" w:rsidRPr="00947639">
        <w:t>。</w:t>
      </w:r>
    </w:p>
    <w:p w14:paraId="062EF11A" w14:textId="25B3A89F" w:rsidR="00B13161" w:rsidRPr="00865111" w:rsidRDefault="00B13161" w:rsidP="00C31D43">
      <w:pPr>
        <w:rPr>
          <w:color w:val="000000" w:themeColor="text1"/>
        </w:rPr>
      </w:pPr>
      <w:r w:rsidRPr="00865111">
        <w:rPr>
          <w:b/>
          <w:color w:val="000000" w:themeColor="text1"/>
        </w:rPr>
        <w:t>产后</w:t>
      </w:r>
      <w:r w:rsidR="00865111" w:rsidRPr="00865111">
        <w:rPr>
          <w:rFonts w:hint="eastAsia"/>
          <w:b/>
          <w:color w:val="000000" w:themeColor="text1"/>
        </w:rPr>
        <w:t>\</w:t>
      </w:r>
      <w:r w:rsidR="00865111" w:rsidRPr="00865111">
        <w:rPr>
          <w:rFonts w:hint="eastAsia"/>
          <w:b/>
          <w:color w:val="000000" w:themeColor="text1"/>
        </w:rPr>
        <w:t>流产后</w:t>
      </w:r>
      <w:r w:rsidR="00865111" w:rsidRPr="00865111">
        <w:rPr>
          <w:b/>
          <w:color w:val="000000" w:themeColor="text1"/>
        </w:rPr>
        <w:t>：</w:t>
      </w:r>
      <w:proofErr w:type="gramStart"/>
      <w:r w:rsidR="00502B90" w:rsidRPr="00865111">
        <w:rPr>
          <w:rFonts w:hint="eastAsia"/>
          <w:b/>
          <w:color w:val="000000" w:themeColor="text1"/>
        </w:rPr>
        <w:t>禁</w:t>
      </w:r>
      <w:r w:rsidR="00502B90" w:rsidRPr="00865111">
        <w:rPr>
          <w:b/>
          <w:color w:val="000000" w:themeColor="text1"/>
        </w:rPr>
        <w:t>配</w:t>
      </w:r>
      <w:r w:rsidR="00502B90" w:rsidRPr="00865111">
        <w:rPr>
          <w:color w:val="000000" w:themeColor="text1"/>
        </w:rPr>
        <w:t>天数</w:t>
      </w:r>
      <w:proofErr w:type="gramEnd"/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，</w:t>
      </w:r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后自动解禁。</w:t>
      </w:r>
      <w:r w:rsidR="00865111" w:rsidRPr="00865111">
        <w:rPr>
          <w:rFonts w:hint="eastAsia"/>
          <w:color w:val="000000" w:themeColor="text1"/>
        </w:rPr>
        <w:t>（</w:t>
      </w:r>
      <w:r w:rsidR="00865111" w:rsidRPr="00865111">
        <w:rPr>
          <w:rFonts w:hint="eastAsia"/>
          <w:color w:val="000000" w:themeColor="text1"/>
        </w:rPr>
        <w:t>30</w:t>
      </w:r>
      <w:r w:rsidR="00865111" w:rsidRPr="00865111">
        <w:rPr>
          <w:rFonts w:hint="eastAsia"/>
          <w:color w:val="000000" w:themeColor="text1"/>
        </w:rPr>
        <w:t>天</w:t>
      </w:r>
      <w:r w:rsidR="00865111" w:rsidRPr="00865111">
        <w:rPr>
          <w:color w:val="000000" w:themeColor="text1"/>
        </w:rPr>
        <w:t>牧场可配参数</w:t>
      </w:r>
      <w:r w:rsidR="00865111" w:rsidRPr="00865111">
        <w:rPr>
          <w:rFonts w:hint="eastAsia"/>
          <w:color w:val="000000" w:themeColor="text1"/>
        </w:rPr>
        <w:t>）</w:t>
      </w:r>
    </w:p>
    <w:p w14:paraId="10C9D3BB" w14:textId="77777777" w:rsidR="00D044D0" w:rsidRDefault="00D044D0" w:rsidP="008457E3"/>
    <w:p w14:paraId="36287C15" w14:textId="77777777" w:rsidR="00F61A40" w:rsidRDefault="00F61A40" w:rsidP="00F61A40">
      <w:pPr>
        <w:pStyle w:val="2"/>
        <w:numPr>
          <w:ilvl w:val="0"/>
          <w:numId w:val="2"/>
        </w:numPr>
      </w:pPr>
      <w:bookmarkStart w:id="3" w:name="_Toc391120920"/>
      <w:proofErr w:type="gramStart"/>
      <w:r w:rsidRPr="00F61A40">
        <w:rPr>
          <w:rFonts w:hint="eastAsia"/>
        </w:rPr>
        <w:t>妊</w:t>
      </w:r>
      <w:proofErr w:type="gramEnd"/>
      <w:r w:rsidRPr="00F61A40">
        <w:rPr>
          <w:rFonts w:hint="eastAsia"/>
        </w:rPr>
        <w:t>检（复检）</w:t>
      </w:r>
      <w:bookmarkEnd w:id="3"/>
    </w:p>
    <w:p w14:paraId="4A2D0A9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3CFB4DD1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配种牛，配种后</w:t>
      </w:r>
      <w:r>
        <w:rPr>
          <w:rFonts w:ascii="Calibri" w:hAnsi="Calibri"/>
          <w:sz w:val="21"/>
          <w:szCs w:val="21"/>
        </w:rPr>
        <w:t>60</w:t>
      </w:r>
      <w:r>
        <w:rPr>
          <w:rFonts w:ascii="宋体" w:eastAsia="宋体" w:hAnsi="宋体" w:hint="eastAsia"/>
          <w:sz w:val="21"/>
          <w:szCs w:val="21"/>
        </w:rPr>
        <w:t>天（可配置参数）</w:t>
      </w:r>
    </w:p>
    <w:p w14:paraId="0FE52F6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6587282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是否复检（可配置），配后</w:t>
      </w:r>
      <w:r>
        <w:rPr>
          <w:rFonts w:ascii="Calibri" w:hAnsi="Calibri"/>
          <w:sz w:val="21"/>
          <w:szCs w:val="21"/>
        </w:rPr>
        <w:t>90</w:t>
      </w:r>
      <w:r>
        <w:rPr>
          <w:rFonts w:ascii="宋体" w:eastAsia="宋体" w:hAnsi="宋体" w:hint="eastAsia"/>
          <w:sz w:val="21"/>
          <w:szCs w:val="21"/>
        </w:rPr>
        <w:t>天（可配置参数），且初检</w:t>
      </w:r>
      <w:r>
        <w:rPr>
          <w:rFonts w:ascii="Calibri" w:hAnsi="Calibri"/>
          <w:sz w:val="21"/>
          <w:szCs w:val="21"/>
        </w:rPr>
        <w:t>+</w:t>
      </w:r>
      <w:r>
        <w:rPr>
          <w:rFonts w:ascii="宋体" w:eastAsia="宋体" w:hAnsi="宋体" w:hint="eastAsia"/>
          <w:sz w:val="21"/>
          <w:szCs w:val="21"/>
        </w:rPr>
        <w:t>（）</w:t>
      </w:r>
    </w:p>
    <w:p w14:paraId="6A2DDB3D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C40903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任务单：</w:t>
      </w:r>
    </w:p>
    <w:p w14:paraId="53E9A51C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5700B3F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基本信息：</w:t>
      </w:r>
    </w:p>
    <w:p w14:paraId="766C5530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350D0275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proofErr w:type="gramStart"/>
      <w:r>
        <w:rPr>
          <w:rFonts w:ascii="宋体" w:eastAsia="宋体" w:hAnsi="宋体" w:hint="eastAsia"/>
          <w:sz w:val="21"/>
          <w:szCs w:val="21"/>
        </w:rPr>
        <w:t>牛基本</w:t>
      </w:r>
      <w:proofErr w:type="gramEnd"/>
      <w:r>
        <w:rPr>
          <w:rFonts w:ascii="宋体" w:eastAsia="宋体" w:hAnsi="宋体" w:hint="eastAsia"/>
          <w:sz w:val="21"/>
          <w:szCs w:val="21"/>
        </w:rPr>
        <w:t>信息：耳号（新），原始耳号，牛舍，群号，月龄，配种日期，配后天数</w:t>
      </w:r>
    </w:p>
    <w:p w14:paraId="4F240B4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34D0CB21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配种员</w:t>
      </w:r>
    </w:p>
    <w:p w14:paraId="490D76E5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4971B17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完成时间要求：</w:t>
      </w:r>
      <w:r w:rsidRPr="00502B90">
        <w:rPr>
          <w:rFonts w:ascii="Calibri" w:hAnsi="Calibri"/>
          <w:sz w:val="21"/>
          <w:szCs w:val="21"/>
        </w:rPr>
        <w:t>2</w:t>
      </w:r>
      <w:r w:rsidR="00502B90" w:rsidRPr="00502B90">
        <w:rPr>
          <w:rFonts w:ascii="宋体" w:eastAsia="宋体" w:hAnsi="宋体" w:hint="eastAsia"/>
          <w:sz w:val="21"/>
          <w:szCs w:val="21"/>
        </w:rPr>
        <w:t>天</w:t>
      </w:r>
    </w:p>
    <w:p w14:paraId="53F70A69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7573BCE" w14:textId="77777777" w:rsidR="00F61A40" w:rsidRPr="00865111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trike/>
          <w:color w:val="000000" w:themeColor="text1"/>
          <w:sz w:val="21"/>
          <w:szCs w:val="21"/>
        </w:rPr>
      </w:pPr>
      <w:proofErr w:type="gramStart"/>
      <w:r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lastRenderedPageBreak/>
        <w:t>妊</w:t>
      </w:r>
      <w:proofErr w:type="gramEnd"/>
      <w:r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t>检指导：</w:t>
      </w:r>
      <w:r w:rsidR="00502B90" w:rsidRPr="00865111">
        <w:rPr>
          <w:rFonts w:ascii="宋体" w:eastAsia="宋体" w:hAnsi="宋体" w:hint="eastAsia"/>
          <w:strike/>
          <w:color w:val="000000" w:themeColor="text1"/>
          <w:sz w:val="21"/>
          <w:szCs w:val="21"/>
        </w:rPr>
        <w:t>详细指导</w:t>
      </w:r>
    </w:p>
    <w:p w14:paraId="789E299F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6AFA628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</w:p>
    <w:p w14:paraId="7B862DDC" w14:textId="77777777" w:rsidR="00F61A40" w:rsidRDefault="00F61A40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是否怀孕，</w:t>
      </w:r>
      <w:r>
        <w:rPr>
          <w:rFonts w:ascii="Calibri" w:hAnsi="Calibri"/>
          <w:sz w:val="21"/>
          <w:szCs w:val="21"/>
        </w:rPr>
        <w:t>yes</w:t>
      </w:r>
      <w:r>
        <w:rPr>
          <w:rFonts w:ascii="宋体" w:eastAsia="宋体" w:hAnsi="宋体" w:hint="eastAsia"/>
          <w:sz w:val="21"/>
          <w:szCs w:val="21"/>
        </w:rPr>
        <w:t>=+，no=-</w:t>
      </w:r>
    </w:p>
    <w:p w14:paraId="659A4F40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附注：</w:t>
      </w:r>
    </w:p>
    <w:p w14:paraId="6BDF2DAD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BE84779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90AD016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孕期：配后</w:t>
      </w:r>
      <w:r>
        <w:rPr>
          <w:rFonts w:ascii="Calibri" w:hAnsi="Calibri"/>
          <w:sz w:val="21"/>
          <w:szCs w:val="21"/>
        </w:rPr>
        <w:t>280</w:t>
      </w:r>
      <w:r>
        <w:rPr>
          <w:rFonts w:ascii="宋体" w:eastAsia="宋体" w:hAnsi="宋体" w:hint="eastAsia"/>
          <w:sz w:val="21"/>
          <w:szCs w:val="21"/>
        </w:rPr>
        <w:t>天</w:t>
      </w:r>
    </w:p>
    <w:p w14:paraId="3EDDC1D2" w14:textId="77777777" w:rsidR="00747A29" w:rsidRDefault="00747A29" w:rsidP="00F61A40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noProof/>
        </w:rPr>
        <w:drawing>
          <wp:inline distT="0" distB="0" distL="0" distR="0" wp14:anchorId="00B9B78B" wp14:editId="6FC2F69B">
            <wp:extent cx="2765146" cy="3372714"/>
            <wp:effectExtent l="0" t="0" r="0" b="0"/>
            <wp:docPr id="4" name="图片 4" descr="计算机生成了可选文字: 石才乡&#10;、‘.',&#10;．洲&#10;月口&#10;、&#10;、&#10;户&#10;,&#10;了一&#10;厂凡＼、&#10;杯葱&#10;子知乞&#10;J户&#10;夕&#10;目口&#10;御r&#10;一一一．.~--'.～一一，...．卜．~～一一～~~.....．护－,&#10;勺七．&#10;右&#10;、&#10;,&#10;户知&#10;a&#10;(&#10;入&#10;'&#10;\&#10;才&#10;乙尸尸&#10;―一－司与，~~－一一&#10;印&#10;迹圣科叹问十吩呵丁酉灯&#10;产&#10;珍&#10;.&#10;护&#10;,&#10;奋&#10;夕&#10;二几沪尸一一叮一&#10;一一一&#10;知白&#10;,&#10;妙&#10;七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计算机生成了可选文字: 石才乡&#10;、‘.',&#10;．洲&#10;月口&#10;、&#10;、&#10;户&#10;,&#10;了一&#10;厂凡＼、&#10;杯葱&#10;子知乞&#10;J户&#10;夕&#10;目口&#10;御r&#10;一一一．.~--'.～一一，...．卜．~～一一～~~.....．护－,&#10;勺七．&#10;右&#10;、&#10;,&#10;户知&#10;a&#10;(&#10;入&#10;'&#10;\&#10;才&#10;乙尸尸&#10;―一－司与，~~－一一&#10;印&#10;迹圣科叹问十吩呵丁酉灯&#10;产&#10;珍&#10;.&#10;护&#10;,&#10;奋&#10;夕&#10;二几沪尸一一叮一&#10;一一一&#10;知白&#10;,&#10;妙&#10;七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65185" cy="33727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C61695B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013C09F" w14:textId="6BA2C70C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后续：</w:t>
      </w:r>
      <w:proofErr w:type="gramStart"/>
      <w:r>
        <w:rPr>
          <w:rFonts w:ascii="宋体" w:eastAsia="宋体" w:hAnsi="宋体" w:hint="eastAsia"/>
          <w:sz w:val="21"/>
          <w:szCs w:val="21"/>
        </w:rPr>
        <w:t>干奶分群</w:t>
      </w:r>
      <w:proofErr w:type="gramEnd"/>
      <w:r w:rsidR="00502B90">
        <w:rPr>
          <w:rFonts w:ascii="宋体" w:eastAsia="宋体" w:hAnsi="宋体" w:hint="eastAsia"/>
          <w:sz w:val="21"/>
          <w:szCs w:val="21"/>
        </w:rPr>
        <w:t>提醒</w:t>
      </w:r>
      <w:r>
        <w:rPr>
          <w:rFonts w:ascii="宋体" w:eastAsia="宋体" w:hAnsi="宋体" w:hint="eastAsia"/>
          <w:sz w:val="21"/>
          <w:szCs w:val="21"/>
        </w:rPr>
        <w:t>（正常）</w:t>
      </w:r>
    </w:p>
    <w:p w14:paraId="30D15134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9250FA1" w14:textId="77777777" w:rsidR="00F61A40" w:rsidRPr="00502B9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4DD5883A" w14:textId="77777777" w:rsidR="00747A29" w:rsidRDefault="00747A29" w:rsidP="00747A29">
      <w:pPr>
        <w:pStyle w:val="2"/>
        <w:numPr>
          <w:ilvl w:val="0"/>
          <w:numId w:val="2"/>
        </w:numPr>
      </w:pPr>
      <w:bookmarkStart w:id="4" w:name="_Toc391120921"/>
      <w:proofErr w:type="gramStart"/>
      <w:r>
        <w:rPr>
          <w:rFonts w:hint="eastAsia"/>
        </w:rPr>
        <w:t>禁配</w:t>
      </w:r>
      <w:proofErr w:type="gramEnd"/>
      <w:r>
        <w:rPr>
          <w:rFonts w:ascii="Calibri" w:hAnsi="Calibri"/>
        </w:rPr>
        <w:t>/</w:t>
      </w:r>
      <w:r>
        <w:rPr>
          <w:rFonts w:hint="eastAsia"/>
        </w:rPr>
        <w:t>解禁</w:t>
      </w:r>
      <w:bookmarkEnd w:id="4"/>
    </w:p>
    <w:p w14:paraId="13D7F2C3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5E88E693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配种牛。</w:t>
      </w:r>
    </w:p>
    <w:p w14:paraId="45027709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0A9D61C0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兽医，场长</w:t>
      </w:r>
    </w:p>
    <w:p w14:paraId="52BBAF2F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053C6CE7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A2A90B0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输入：</w:t>
      </w:r>
      <w:proofErr w:type="gramStart"/>
      <w:r>
        <w:rPr>
          <w:rFonts w:ascii="宋体" w:eastAsia="宋体" w:hAnsi="宋体" w:hint="eastAsia"/>
          <w:sz w:val="21"/>
          <w:szCs w:val="21"/>
        </w:rPr>
        <w:t>禁配</w:t>
      </w:r>
      <w:proofErr w:type="gramEnd"/>
      <w:r>
        <w:rPr>
          <w:rFonts w:ascii="Calibri" w:hAnsi="Calibri"/>
          <w:sz w:val="21"/>
          <w:szCs w:val="21"/>
        </w:rPr>
        <w:t>/</w:t>
      </w:r>
      <w:r>
        <w:rPr>
          <w:rFonts w:ascii="宋体" w:eastAsia="宋体" w:hAnsi="宋体" w:hint="eastAsia"/>
          <w:sz w:val="21"/>
          <w:szCs w:val="21"/>
        </w:rPr>
        <w:t>解禁原因</w:t>
      </w:r>
    </w:p>
    <w:p w14:paraId="4DFDA7A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1716558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4EDB6F3C" w14:textId="77777777" w:rsidR="00747A29" w:rsidRDefault="00747A29" w:rsidP="00747A29">
      <w:pPr>
        <w:pStyle w:val="2"/>
        <w:numPr>
          <w:ilvl w:val="0"/>
          <w:numId w:val="2"/>
        </w:numPr>
      </w:pPr>
      <w:bookmarkStart w:id="5" w:name="_Toc391120922"/>
      <w:r>
        <w:rPr>
          <w:rFonts w:hint="eastAsia"/>
        </w:rPr>
        <w:t>繁殖任务单分配</w:t>
      </w:r>
      <w:bookmarkEnd w:id="5"/>
    </w:p>
    <w:p w14:paraId="5347392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</w:t>
      </w:r>
    </w:p>
    <w:p w14:paraId="6E6927CC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牛和配种员</w:t>
      </w:r>
    </w:p>
    <w:p w14:paraId="53289CA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lastRenderedPageBreak/>
        <w:t> </w:t>
      </w:r>
    </w:p>
    <w:p w14:paraId="580E3032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繁殖主管</w:t>
      </w:r>
      <w:r>
        <w:rPr>
          <w:rFonts w:ascii="Calibri" w:hAnsi="Calibri"/>
          <w:sz w:val="21"/>
          <w:szCs w:val="21"/>
        </w:rPr>
        <w:t>/</w:t>
      </w:r>
      <w:r>
        <w:rPr>
          <w:rFonts w:ascii="宋体" w:eastAsia="宋体" w:hAnsi="宋体" w:hint="eastAsia"/>
          <w:sz w:val="21"/>
          <w:szCs w:val="21"/>
        </w:rPr>
        <w:t>场长</w:t>
      </w:r>
    </w:p>
    <w:p w14:paraId="335BC83B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631D3FA5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把牛分配给配种员。可以按照牛群分配整群牛，显示该</w:t>
      </w:r>
      <w:proofErr w:type="gramStart"/>
      <w:r>
        <w:rPr>
          <w:rFonts w:ascii="宋体" w:eastAsia="宋体" w:hAnsi="宋体" w:hint="eastAsia"/>
          <w:sz w:val="21"/>
          <w:szCs w:val="21"/>
        </w:rPr>
        <w:t>配种员</w:t>
      </w:r>
      <w:proofErr w:type="gramEnd"/>
      <w:r>
        <w:rPr>
          <w:rFonts w:ascii="宋体" w:eastAsia="宋体" w:hAnsi="宋体" w:hint="eastAsia"/>
          <w:sz w:val="21"/>
          <w:szCs w:val="21"/>
        </w:rPr>
        <w:t>名下牛头数，辅助管理者调节工作量。</w:t>
      </w:r>
    </w:p>
    <w:p w14:paraId="741F9054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9F0DC3A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其余任务调整分配，见通用</w:t>
      </w:r>
      <w:r>
        <w:rPr>
          <w:rFonts w:ascii="Calibri" w:hAnsi="Calibri"/>
          <w:sz w:val="21"/>
          <w:szCs w:val="21"/>
        </w:rPr>
        <w:t>section</w:t>
      </w:r>
      <w:r>
        <w:rPr>
          <w:rFonts w:ascii="宋体" w:eastAsia="宋体" w:hAnsi="宋体" w:hint="eastAsia"/>
          <w:sz w:val="21"/>
          <w:szCs w:val="21"/>
        </w:rPr>
        <w:t>的任务分配调整。</w:t>
      </w:r>
    </w:p>
    <w:p w14:paraId="283D84B3" w14:textId="77777777" w:rsidR="00747A29" w:rsidRDefault="00747A29" w:rsidP="00747A29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B188298" w14:textId="77777777" w:rsidR="00747A29" w:rsidRDefault="00747A29" w:rsidP="00747A29">
      <w:pPr>
        <w:pStyle w:val="a4"/>
        <w:spacing w:before="0" w:beforeAutospacing="0" w:after="0" w:afterAutospacing="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656EA91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打印任务单给无法接入系统配种员。</w:t>
      </w:r>
    </w:p>
    <w:p w14:paraId="5F71A559" w14:textId="77777777" w:rsidR="00747A29" w:rsidRDefault="00747A29" w:rsidP="00747A29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25E13E05" w14:textId="2DC58BEF" w:rsidR="00747A29" w:rsidRDefault="00747A29" w:rsidP="00747A29">
      <w:pPr>
        <w:pStyle w:val="2"/>
        <w:numPr>
          <w:ilvl w:val="0"/>
          <w:numId w:val="2"/>
        </w:numPr>
      </w:pPr>
      <w:bookmarkStart w:id="6" w:name="_Toc391120923"/>
      <w:r>
        <w:rPr>
          <w:rFonts w:hint="eastAsia"/>
        </w:rPr>
        <w:t>繁殖相关视图</w:t>
      </w:r>
      <w:bookmarkEnd w:id="6"/>
    </w:p>
    <w:p w14:paraId="0E961CEE" w14:textId="0C9CF14C" w:rsidR="00865111" w:rsidRDefault="00865111" w:rsidP="00865111">
      <w:pPr>
        <w:pStyle w:val="a6"/>
        <w:tabs>
          <w:tab w:val="num" w:pos="1080"/>
        </w:tabs>
        <w:ind w:left="1080" w:firstLineChars="0" w:firstLine="0"/>
        <w:rPr>
          <w:color w:val="FF0000"/>
        </w:rPr>
      </w:pPr>
    </w:p>
    <w:p w14:paraId="733A6947" w14:textId="1AB083EA" w:rsidR="00747A29" w:rsidRPr="00AB4F2E" w:rsidRDefault="00865111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 w:rsidRPr="00865111">
        <w:rPr>
          <w:rFonts w:hint="eastAsia"/>
          <w:color w:val="FF0000"/>
        </w:rPr>
        <w:t>群体</w:t>
      </w:r>
      <w:r w:rsidRPr="00865111">
        <w:rPr>
          <w:color w:val="FF0000"/>
        </w:rPr>
        <w:t>指标：</w:t>
      </w:r>
      <w:r w:rsidR="00747A29" w:rsidRPr="00865111">
        <w:rPr>
          <w:rFonts w:hint="eastAsia"/>
          <w:color w:val="FF0000"/>
        </w:rPr>
        <w:t>发情揭发</w:t>
      </w:r>
      <w:r w:rsidR="006B6999" w:rsidRPr="00865111">
        <w:rPr>
          <w:rFonts w:hint="eastAsia"/>
          <w:color w:val="FF0000"/>
        </w:rPr>
        <w:t>成功</w:t>
      </w:r>
      <w:r w:rsidR="00747A29" w:rsidRPr="00865111">
        <w:rPr>
          <w:rFonts w:hint="eastAsia"/>
          <w:color w:val="FF0000"/>
        </w:rPr>
        <w:t>率</w:t>
      </w:r>
      <w:r>
        <w:rPr>
          <w:rFonts w:hint="eastAsia"/>
          <w:color w:val="FF0000"/>
        </w:rPr>
        <w:t>、</w:t>
      </w:r>
      <w:r w:rsidR="00747A29" w:rsidRPr="00865111">
        <w:rPr>
          <w:rFonts w:hint="eastAsia"/>
          <w:color w:val="FF0000"/>
        </w:rPr>
        <w:t>受胎率</w:t>
      </w:r>
      <w:r w:rsidR="009629A4">
        <w:rPr>
          <w:rFonts w:hint="eastAsia"/>
          <w:color w:val="FF0000"/>
        </w:rPr>
        <w:t>、</w:t>
      </w:r>
      <w:r w:rsidR="009629A4">
        <w:rPr>
          <w:color w:val="FF0000"/>
        </w:rPr>
        <w:t>怀孕率、流产率</w:t>
      </w:r>
    </w:p>
    <w:p w14:paraId="3365495B" w14:textId="5EABE13F" w:rsidR="00AB4F2E" w:rsidRPr="00AB4F2E" w:rsidRDefault="00AB4F2E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>
        <w:rPr>
          <w:rFonts w:hint="eastAsia"/>
          <w:color w:val="FF0000"/>
        </w:rPr>
        <w:t>要显示</w:t>
      </w:r>
      <w:r>
        <w:rPr>
          <w:color w:val="FF0000"/>
        </w:rPr>
        <w:t>公式</w:t>
      </w:r>
      <w:r w:rsidR="007B3356">
        <w:rPr>
          <w:rFonts w:hint="eastAsia"/>
          <w:color w:val="FF0000"/>
        </w:rPr>
        <w:t>（</w:t>
      </w:r>
      <w:r w:rsidR="007B3356" w:rsidRPr="0053165C">
        <w:rPr>
          <w:rFonts w:hint="eastAsia"/>
          <w:b/>
          <w:color w:val="FF0000"/>
        </w:rPr>
        <w:t>画</w:t>
      </w:r>
      <w:r w:rsidR="007B3356" w:rsidRPr="0053165C">
        <w:rPr>
          <w:b/>
          <w:color w:val="FF0000"/>
        </w:rPr>
        <w:t>公式</w:t>
      </w:r>
      <w:r w:rsidR="007B3356">
        <w:rPr>
          <w:color w:val="FF0000"/>
        </w:rPr>
        <w:t>）</w:t>
      </w:r>
    </w:p>
    <w:p w14:paraId="22E5C327" w14:textId="2AA9963D" w:rsidR="00747A29" w:rsidRPr="009629A4" w:rsidRDefault="00AB4F2E" w:rsidP="00D044D0">
      <w:pPr>
        <w:pStyle w:val="a6"/>
        <w:numPr>
          <w:ilvl w:val="0"/>
          <w:numId w:val="13"/>
        </w:numPr>
        <w:tabs>
          <w:tab w:val="num" w:pos="1080"/>
        </w:tabs>
        <w:ind w:left="1080" w:firstLineChars="0"/>
        <w:rPr>
          <w:rFonts w:ascii="宋体" w:eastAsia="宋体" w:hAnsi="宋体"/>
          <w:szCs w:val="21"/>
        </w:rPr>
      </w:pPr>
      <w:r w:rsidRPr="009629A4">
        <w:rPr>
          <w:rFonts w:hint="eastAsia"/>
          <w:color w:val="FF0000"/>
        </w:rPr>
        <w:t>显示</w:t>
      </w:r>
      <w:r w:rsidRPr="009629A4">
        <w:rPr>
          <w:color w:val="FF0000"/>
        </w:rPr>
        <w:t>计算的过程</w:t>
      </w:r>
      <w:r w:rsidRPr="009629A4">
        <w:rPr>
          <w:rFonts w:hint="eastAsia"/>
          <w:color w:val="FF0000"/>
        </w:rPr>
        <w:t>值</w:t>
      </w:r>
    </w:p>
    <w:p w14:paraId="68FDAF88" w14:textId="77777777" w:rsidR="00AB4F2E" w:rsidRDefault="00AB4F2E" w:rsidP="00575175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6743E998" w14:textId="77777777" w:rsidR="00AB4F2E" w:rsidRDefault="00AB4F2E" w:rsidP="00575175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</w:p>
    <w:p w14:paraId="7C4279E6" w14:textId="77777777" w:rsidR="00DD2049" w:rsidRPr="00001A9B" w:rsidRDefault="00DD2049" w:rsidP="00DD2049">
      <w:pPr>
        <w:pStyle w:val="2"/>
        <w:numPr>
          <w:ilvl w:val="0"/>
          <w:numId w:val="2"/>
        </w:numPr>
        <w:rPr>
          <w:color w:val="92D050"/>
        </w:rPr>
      </w:pPr>
      <w:bookmarkStart w:id="7" w:name="_Toc391120924"/>
      <w:r w:rsidRPr="00001A9B">
        <w:rPr>
          <w:rFonts w:hint="eastAsia"/>
          <w:color w:val="92D050"/>
        </w:rPr>
        <w:t>计步器</w:t>
      </w:r>
      <w:bookmarkEnd w:id="7"/>
    </w:p>
    <w:p w14:paraId="1D4B766D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牛</w:t>
      </w:r>
      <w:r w:rsidRPr="00001A9B">
        <w:rPr>
          <w:rFonts w:ascii="Calibri" w:hAnsi="Calibri"/>
          <w:color w:val="92D050"/>
          <w:sz w:val="20"/>
          <w:szCs w:val="20"/>
        </w:rPr>
        <w:t xml:space="preserve"> -----</w:t>
      </w:r>
      <w:proofErr w:type="gramStart"/>
      <w:r w:rsidRPr="00001A9B">
        <w:rPr>
          <w:rFonts w:ascii="宋体" w:eastAsia="宋体" w:hAnsi="宋体" w:hint="eastAsia"/>
          <w:color w:val="92D050"/>
          <w:sz w:val="20"/>
          <w:szCs w:val="20"/>
        </w:rPr>
        <w:t>〉</w:t>
      </w:r>
      <w:proofErr w:type="gramEnd"/>
      <w:r w:rsidRPr="00001A9B">
        <w:rPr>
          <w:rFonts w:ascii="宋体" w:eastAsia="宋体" w:hAnsi="宋体" w:hint="eastAsia"/>
          <w:color w:val="92D050"/>
          <w:sz w:val="20"/>
          <w:szCs w:val="20"/>
        </w:rPr>
        <w:t>计步器</w:t>
      </w:r>
      <w:r w:rsidRPr="00001A9B">
        <w:rPr>
          <w:rFonts w:ascii="Calibri" w:hAnsi="Calibri"/>
          <w:color w:val="92D050"/>
          <w:sz w:val="20"/>
          <w:szCs w:val="20"/>
        </w:rPr>
        <w:t xml:space="preserve">    </w:t>
      </w:r>
      <w:r w:rsidRPr="00001A9B">
        <w:rPr>
          <w:rFonts w:ascii="宋体" w:eastAsia="宋体" w:hAnsi="宋体" w:hint="eastAsia"/>
          <w:color w:val="92D050"/>
          <w:sz w:val="20"/>
          <w:szCs w:val="20"/>
        </w:rPr>
        <w:t>步频曲线</w:t>
      </w:r>
    </w:p>
    <w:p w14:paraId="730AEF76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发情阈值</w:t>
      </w:r>
    </w:p>
    <w:p w14:paraId="05918718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 </w:t>
      </w:r>
    </w:p>
    <w:p w14:paraId="3AF855B2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无硬件接口，无法调试！！！ </w:t>
      </w:r>
    </w:p>
    <w:p w14:paraId="63FC6D6C" w14:textId="77777777" w:rsidR="00DD2049" w:rsidRPr="00001A9B" w:rsidRDefault="00DD2049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  <w:r w:rsidRPr="00001A9B">
        <w:rPr>
          <w:rFonts w:ascii="宋体" w:eastAsia="宋体" w:hAnsi="宋体" w:hint="eastAsia"/>
          <w:color w:val="92D050"/>
          <w:sz w:val="20"/>
          <w:szCs w:val="20"/>
        </w:rPr>
        <w:t>自动发任务单，发情观测任务单，</w:t>
      </w:r>
      <w:r w:rsidRPr="00001A9B">
        <w:rPr>
          <w:rFonts w:ascii="Calibri" w:hAnsi="Calibri"/>
          <w:color w:val="92D050"/>
          <w:sz w:val="20"/>
          <w:szCs w:val="20"/>
        </w:rPr>
        <w:t>+</w:t>
      </w:r>
      <w:r w:rsidRPr="00001A9B">
        <w:rPr>
          <w:rFonts w:ascii="宋体" w:eastAsia="宋体" w:hAnsi="宋体" w:hint="eastAsia"/>
          <w:color w:val="92D050"/>
          <w:sz w:val="20"/>
          <w:szCs w:val="20"/>
        </w:rPr>
        <w:t>配种信息单</w:t>
      </w:r>
    </w:p>
    <w:p w14:paraId="5CF58417" w14:textId="77777777" w:rsidR="001A4A8A" w:rsidRPr="00001A9B" w:rsidRDefault="001A4A8A" w:rsidP="00DD2049">
      <w:pPr>
        <w:pStyle w:val="a4"/>
        <w:spacing w:before="0" w:beforeAutospacing="0" w:after="0" w:afterAutospacing="0"/>
        <w:ind w:left="360"/>
        <w:rPr>
          <w:rFonts w:ascii="宋体" w:eastAsia="宋体" w:hAnsi="宋体"/>
          <w:color w:val="92D050"/>
          <w:sz w:val="20"/>
          <w:szCs w:val="20"/>
        </w:rPr>
      </w:pPr>
    </w:p>
    <w:p w14:paraId="6AF46BF2" w14:textId="0920E2FB" w:rsidR="001A4A8A" w:rsidRPr="00001A9B" w:rsidRDefault="0054095F" w:rsidP="001A4A8A">
      <w:pPr>
        <w:rPr>
          <w:color w:val="92D050"/>
        </w:rPr>
      </w:pPr>
      <w:r w:rsidRPr="00001A9B">
        <w:rPr>
          <w:rFonts w:hint="eastAsia"/>
          <w:color w:val="92D050"/>
        </w:rPr>
        <w:t>计步器</w:t>
      </w:r>
      <w:r w:rsidRPr="00001A9B">
        <w:rPr>
          <w:color w:val="92D050"/>
        </w:rPr>
        <w:t>算法</w:t>
      </w:r>
      <w:r w:rsidRPr="00001A9B">
        <w:rPr>
          <w:rFonts w:hint="eastAsia"/>
          <w:color w:val="92D050"/>
        </w:rPr>
        <w:t>需要</w:t>
      </w:r>
      <w:r w:rsidRPr="00001A9B">
        <w:rPr>
          <w:color w:val="92D050"/>
        </w:rPr>
        <w:t>专题</w:t>
      </w:r>
      <w:r w:rsidRPr="00001A9B">
        <w:rPr>
          <w:rFonts w:hint="eastAsia"/>
          <w:color w:val="92D050"/>
        </w:rPr>
        <w:t>分析。</w:t>
      </w:r>
    </w:p>
    <w:p w14:paraId="630DC489" w14:textId="77777777" w:rsidR="001A4A8A" w:rsidRDefault="001A4A8A" w:rsidP="00DD2049">
      <w:pPr>
        <w:pStyle w:val="a4"/>
        <w:spacing w:before="0" w:beforeAutospacing="0" w:after="0" w:afterAutospacing="0"/>
        <w:ind w:left="360"/>
        <w:rPr>
          <w:sz w:val="20"/>
          <w:szCs w:val="20"/>
        </w:rPr>
      </w:pPr>
    </w:p>
    <w:p w14:paraId="65FEA751" w14:textId="77777777" w:rsidR="00DD2049" w:rsidRDefault="00DD2049" w:rsidP="00DD2049">
      <w:pPr>
        <w:pStyle w:val="1"/>
        <w:numPr>
          <w:ilvl w:val="0"/>
          <w:numId w:val="1"/>
        </w:numPr>
      </w:pPr>
      <w:bookmarkStart w:id="8" w:name="_Toc391120925"/>
      <w:r>
        <w:rPr>
          <w:rFonts w:hint="eastAsia"/>
        </w:rPr>
        <w:t>饲养系统</w:t>
      </w:r>
      <w:bookmarkEnd w:id="8"/>
    </w:p>
    <w:p w14:paraId="7565BB85" w14:textId="7B9B9ACA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9" w:name="_Toc391120926"/>
      <w:r>
        <w:rPr>
          <w:rFonts w:hint="eastAsia"/>
        </w:rPr>
        <w:t>体况</w:t>
      </w:r>
      <w:bookmarkEnd w:id="9"/>
    </w:p>
    <w:p w14:paraId="5AD7C923" w14:textId="0BD2FBD0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r w:rsidR="006562E7">
        <w:rPr>
          <w:rFonts w:ascii="宋体" w:eastAsia="宋体" w:hAnsi="宋体" w:hint="eastAsia"/>
          <w:sz w:val="20"/>
          <w:szCs w:val="20"/>
        </w:rPr>
        <w:t>饲养员</w:t>
      </w:r>
    </w:p>
    <w:p w14:paraId="234C2C3E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C4A08E9" w14:textId="5667BBA9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对象</w:t>
      </w:r>
      <w:r>
        <w:rPr>
          <w:rFonts w:ascii="Calibri" w:hAnsi="Calibri"/>
          <w:sz w:val="20"/>
          <w:szCs w:val="20"/>
        </w:rPr>
        <w:t xml:space="preserve">: </w:t>
      </w: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牛</w:t>
      </w:r>
      <w:r w:rsidR="005A02CD">
        <w:rPr>
          <w:rFonts w:ascii="宋体" w:eastAsia="宋体" w:hAnsi="宋体" w:hint="eastAsia"/>
          <w:sz w:val="20"/>
          <w:szCs w:val="20"/>
        </w:rPr>
        <w:t>、青年</w:t>
      </w:r>
      <w:r w:rsidR="005A02CD">
        <w:rPr>
          <w:rFonts w:ascii="宋体" w:eastAsia="宋体" w:hAnsi="宋体"/>
          <w:sz w:val="20"/>
          <w:szCs w:val="20"/>
        </w:rPr>
        <w:t>牛</w:t>
      </w:r>
    </w:p>
    <w:p w14:paraId="7F44A9EF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身高、体重、胸围 </w:t>
      </w:r>
    </w:p>
    <w:p w14:paraId="0838271F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体况描述</w:t>
      </w:r>
      <w:r>
        <w:rPr>
          <w:rFonts w:ascii="Calibri" w:hAnsi="Calibri"/>
          <w:sz w:val="20"/>
          <w:szCs w:val="20"/>
        </w:rPr>
        <w:t>;</w:t>
      </w:r>
    </w:p>
    <w:p w14:paraId="6D4175F3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打分</w:t>
      </w:r>
      <w:r>
        <w:rPr>
          <w:rFonts w:ascii="Calibri" w:hAnsi="Calibri"/>
          <w:sz w:val="20"/>
          <w:szCs w:val="20"/>
        </w:rPr>
        <w:t>: 5</w:t>
      </w:r>
      <w:r>
        <w:rPr>
          <w:rFonts w:ascii="宋体" w:eastAsia="宋体" w:hAnsi="宋体" w:hint="eastAsia"/>
          <w:sz w:val="20"/>
          <w:szCs w:val="20"/>
        </w:rPr>
        <w:t>分制</w:t>
      </w:r>
    </w:p>
    <w:p w14:paraId="0356D322" w14:textId="11A0ED7A" w:rsidR="00DB42F9" w:rsidRDefault="00DB42F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养员</w:t>
      </w:r>
    </w:p>
    <w:p w14:paraId="34EE698A" w14:textId="77777777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55E3EEE2" w14:textId="6FE4DBE4" w:rsidR="00DB42F9" w:rsidRDefault="00DB42F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每头</w:t>
      </w:r>
      <w:r>
        <w:rPr>
          <w:rFonts w:ascii="Calibri" w:hAnsi="Calibri"/>
          <w:sz w:val="20"/>
          <w:szCs w:val="20"/>
        </w:rPr>
        <w:t>.</w:t>
      </w:r>
      <w:r w:rsidR="005A02CD">
        <w:rPr>
          <w:rFonts w:ascii="Calibri" w:eastAsiaTheme="minorEastAsia" w:hAnsi="Calibri" w:hint="eastAsia"/>
          <w:sz w:val="20"/>
          <w:szCs w:val="20"/>
        </w:rPr>
        <w:t>随时</w:t>
      </w:r>
      <w:r w:rsidR="005A02CD">
        <w:rPr>
          <w:rFonts w:ascii="Calibri" w:eastAsiaTheme="minorEastAsia" w:hAnsi="Calibri"/>
          <w:sz w:val="20"/>
          <w:szCs w:val="20"/>
        </w:rPr>
        <w:t>做。</w:t>
      </w:r>
      <w:r>
        <w:rPr>
          <w:rFonts w:ascii="Calibri" w:hAnsi="Calibri"/>
          <w:sz w:val="20"/>
          <w:szCs w:val="20"/>
        </w:rPr>
        <w:t> </w:t>
      </w:r>
    </w:p>
    <w:p w14:paraId="0E7F6BCD" w14:textId="77777777" w:rsidR="00DB42F9" w:rsidRPr="00DB42F9" w:rsidRDefault="00DB42F9" w:rsidP="001F64C1"/>
    <w:p w14:paraId="49574255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0" w:name="_Toc391120927"/>
      <w:r w:rsidRPr="00DB42F9">
        <w:rPr>
          <w:rFonts w:hint="eastAsia"/>
        </w:rPr>
        <w:lastRenderedPageBreak/>
        <w:t>配方</w:t>
      </w:r>
      <w:bookmarkEnd w:id="10"/>
    </w:p>
    <w:p w14:paraId="33988CD3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营养师</w:t>
      </w:r>
    </w:p>
    <w:p w14:paraId="7E5F3B3D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26708308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营养师根据牛群类型，状态，给出饲料配方。还需要根据牛场现有饲料调整。</w:t>
      </w:r>
    </w:p>
    <w:p w14:paraId="455F84BA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C739D99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目标：每个牛群有配方。饲料更换了，要换配方。</w:t>
      </w:r>
    </w:p>
    <w:p w14:paraId="7EA3EA49" w14:textId="77777777" w:rsidR="00B5598D" w:rsidRDefault="00B5598D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</w:p>
    <w:p w14:paraId="2FC983E6" w14:textId="2882B478" w:rsidR="004857C9" w:rsidRDefault="006D12C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平台</w:t>
      </w:r>
      <w:r w:rsidR="00B5598D">
        <w:rPr>
          <w:rFonts w:ascii="宋体" w:eastAsia="宋体" w:hAnsi="宋体" w:hint="eastAsia"/>
          <w:sz w:val="21"/>
          <w:szCs w:val="21"/>
        </w:rPr>
        <w:t>标准</w:t>
      </w:r>
      <w:r>
        <w:rPr>
          <w:rFonts w:ascii="宋体" w:eastAsia="宋体" w:hAnsi="宋体" w:hint="eastAsia"/>
          <w:sz w:val="21"/>
          <w:szCs w:val="21"/>
        </w:rPr>
        <w:t>原料表</w:t>
      </w:r>
      <w:r w:rsidR="00B5598D">
        <w:rPr>
          <w:rFonts w:ascii="宋体" w:eastAsia="宋体" w:hAnsi="宋体" w:hint="eastAsia"/>
          <w:sz w:val="21"/>
          <w:szCs w:val="21"/>
        </w:rPr>
        <w:t>：</w:t>
      </w:r>
      <w:r w:rsidR="00502B90" w:rsidRPr="00502B90">
        <w:rPr>
          <w:rFonts w:ascii="宋体" w:eastAsia="宋体" w:hAnsi="宋体" w:hint="eastAsia"/>
          <w:b/>
          <w:color w:val="FF0000"/>
          <w:sz w:val="21"/>
          <w:szCs w:val="21"/>
        </w:rPr>
        <w:t>原料</w:t>
      </w:r>
      <w:r w:rsidR="00B5598D">
        <w:rPr>
          <w:rFonts w:ascii="宋体" w:eastAsia="宋体" w:hAnsi="宋体" w:hint="eastAsia"/>
          <w:b/>
          <w:color w:val="FF0000"/>
          <w:sz w:val="21"/>
          <w:szCs w:val="21"/>
        </w:rPr>
        <w:t>表</w:t>
      </w:r>
      <w:r w:rsidR="00B5598D">
        <w:rPr>
          <w:rFonts w:ascii="宋体" w:eastAsia="宋体" w:hAnsi="宋体"/>
          <w:b/>
          <w:color w:val="FF0000"/>
          <w:sz w:val="21"/>
          <w:szCs w:val="21"/>
        </w:rPr>
        <w:t>中有有效成分</w:t>
      </w:r>
      <w:r w:rsidR="00AB36E3">
        <w:rPr>
          <w:rFonts w:ascii="宋体" w:eastAsia="宋体" w:hAnsi="宋体" w:hint="eastAsia"/>
          <w:b/>
          <w:color w:val="FF0000"/>
          <w:sz w:val="21"/>
          <w:szCs w:val="21"/>
        </w:rPr>
        <w:t>、</w:t>
      </w:r>
      <w:r w:rsidR="00AB36E3">
        <w:rPr>
          <w:rFonts w:ascii="宋体" w:eastAsia="宋体" w:hAnsi="宋体"/>
          <w:b/>
          <w:color w:val="FF0000"/>
          <w:sz w:val="21"/>
          <w:szCs w:val="21"/>
        </w:rPr>
        <w:t>参考价格</w:t>
      </w:r>
      <w:r w:rsidR="00B5598D">
        <w:rPr>
          <w:rFonts w:ascii="宋体" w:eastAsia="宋体" w:hAnsi="宋体" w:hint="eastAsia"/>
          <w:b/>
          <w:color w:val="FF0000"/>
          <w:sz w:val="21"/>
          <w:szCs w:val="21"/>
        </w:rPr>
        <w:t>。</w:t>
      </w:r>
    </w:p>
    <w:p w14:paraId="7DFBF275" w14:textId="4FF7755C" w:rsidR="006D12C5" w:rsidRPr="006D12C5" w:rsidRDefault="006D12C5" w:rsidP="004857C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牧场饲料表（必须对应到平台</w:t>
      </w:r>
      <w:r w:rsidR="00B5598D">
        <w:rPr>
          <w:rFonts w:ascii="宋体" w:eastAsia="宋体" w:hAnsi="宋体" w:hint="eastAsia"/>
          <w:sz w:val="21"/>
          <w:szCs w:val="21"/>
        </w:rPr>
        <w:t>标准</w:t>
      </w:r>
      <w:r>
        <w:rPr>
          <w:rFonts w:ascii="宋体" w:eastAsia="宋体" w:hAnsi="宋体" w:hint="eastAsia"/>
          <w:sz w:val="21"/>
          <w:szCs w:val="21"/>
        </w:rPr>
        <w:t>原料表，否则要加平台原料）</w:t>
      </w:r>
      <w:r w:rsidR="004857C9">
        <w:rPr>
          <w:rFonts w:ascii="宋体" w:eastAsia="宋体" w:hAnsi="宋体" w:hint="eastAsia"/>
          <w:sz w:val="21"/>
          <w:szCs w:val="21"/>
        </w:rPr>
        <w:t>，可以</w:t>
      </w:r>
      <w:r>
        <w:rPr>
          <w:rFonts w:ascii="宋体" w:eastAsia="宋体" w:hAnsi="宋体" w:hint="eastAsia"/>
          <w:sz w:val="21"/>
          <w:szCs w:val="21"/>
        </w:rPr>
        <w:t>增删改查</w:t>
      </w:r>
    </w:p>
    <w:p w14:paraId="4234E343" w14:textId="77777777" w:rsidR="00D9767B" w:rsidRPr="00D9767B" w:rsidRDefault="006D12C5" w:rsidP="00D9767B">
      <w:pPr>
        <w:pStyle w:val="a6"/>
        <w:ind w:left="840" w:firstLineChars="0" w:firstLine="0"/>
      </w:pPr>
      <w:r>
        <w:rPr>
          <w:rFonts w:ascii="Calibri" w:hAnsi="Calibri"/>
          <w:szCs w:val="21"/>
        </w:rPr>
        <w:t> </w:t>
      </w:r>
    </w:p>
    <w:p w14:paraId="3A799A4F" w14:textId="1423374D" w:rsidR="00D9767B" w:rsidRDefault="00D9767B" w:rsidP="00D9767B">
      <w:pPr>
        <w:pStyle w:val="a6"/>
        <w:ind w:left="840" w:firstLineChars="0" w:firstLine="0"/>
      </w:pPr>
      <w:r>
        <w:rPr>
          <w:rFonts w:hint="eastAsia"/>
        </w:rPr>
        <w:t>平台</w:t>
      </w:r>
      <w:r>
        <w:t>基本原料表参考</w:t>
      </w:r>
      <w:r>
        <w:rPr>
          <w:rFonts w:hint="eastAsia"/>
        </w:rPr>
        <w:t>设计</w:t>
      </w:r>
      <w:r>
        <w:t>字段：</w:t>
      </w:r>
      <w:r w:rsidRPr="00ED7DBE">
        <w:t>http://www.chinafeeddata.org.cn</w:t>
      </w:r>
    </w:p>
    <w:p w14:paraId="6621AC80" w14:textId="77777777" w:rsidR="00D9767B" w:rsidRDefault="00D9767B" w:rsidP="00D9767B">
      <w:pPr>
        <w:ind w:left="420"/>
      </w:pPr>
      <w:r>
        <w:rPr>
          <w:noProof/>
        </w:rPr>
        <w:drawing>
          <wp:inline distT="0" distB="0" distL="0" distR="0" wp14:anchorId="34E3A89B" wp14:editId="1CC810B0">
            <wp:extent cx="5274310" cy="3660775"/>
            <wp:effectExtent l="0" t="0" r="254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660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916BD0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</w:p>
    <w:p w14:paraId="76E1E765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3770FEA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19AA7886" w14:textId="77777777" w:rsidR="006D12C5" w:rsidRDefault="006D12C5" w:rsidP="001F64C1">
      <w:pPr>
        <w:pStyle w:val="a4"/>
        <w:spacing w:before="0" w:beforeAutospacing="0" w:after="0" w:afterAutospacing="0"/>
        <w:ind w:left="720"/>
      </w:pPr>
      <w:r>
        <w:rPr>
          <w:noProof/>
        </w:rPr>
        <w:lastRenderedPageBreak/>
        <w:drawing>
          <wp:inline distT="0" distB="0" distL="0" distR="0" wp14:anchorId="257B9179" wp14:editId="10888309">
            <wp:extent cx="4228186" cy="2378844"/>
            <wp:effectExtent l="0" t="0" r="1270" b="2540"/>
            <wp:docPr id="5" name="图片 5" descr="C:\Users\sopy\AppData\Local\Temp\msohtmlclip1\02\clip_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opy\AppData\Local\Temp\msohtmlclip1\02\clip_image001.jp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28186" cy="23788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BDE7177" w14:textId="77777777" w:rsidR="006D12C5" w:rsidRDefault="006D12C5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FB3B254" w14:textId="77777777" w:rsidR="006D12C5" w:rsidRPr="006D12C5" w:rsidRDefault="006D12C5" w:rsidP="001F64C1"/>
    <w:p w14:paraId="0BCD2107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1" w:name="_Toc391120928"/>
      <w:r w:rsidRPr="00DB42F9">
        <w:rPr>
          <w:rFonts w:hint="eastAsia"/>
        </w:rPr>
        <w:t>饲喂</w:t>
      </w:r>
      <w:bookmarkEnd w:id="11"/>
    </w:p>
    <w:p w14:paraId="5778BB3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</w:p>
    <w:p w14:paraId="4DB33D97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养员</w:t>
      </w:r>
    </w:p>
    <w:p w14:paraId="704EB96C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172C4FD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配料，量，  </w:t>
      </w:r>
    </w:p>
    <w:p w14:paraId="19FF71E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77C258E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饲喂分为</w:t>
      </w: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次、</w:t>
      </w: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次、</w:t>
      </w:r>
      <w:r>
        <w:rPr>
          <w:rFonts w:ascii="Calibri" w:hAnsi="Calibri"/>
          <w:sz w:val="20"/>
          <w:szCs w:val="20"/>
        </w:rPr>
        <w:t>3</w:t>
      </w:r>
      <w:r>
        <w:rPr>
          <w:rFonts w:ascii="宋体" w:eastAsia="宋体" w:hAnsi="宋体" w:hint="eastAsia"/>
          <w:sz w:val="20"/>
          <w:szCs w:val="20"/>
        </w:rPr>
        <w:t>次加工；选项有是否夏季炎热处理（即早晚多</w:t>
      </w:r>
      <w:r>
        <w:rPr>
          <w:rFonts w:ascii="Calibri" w:hAnsi="Calibri"/>
          <w:sz w:val="20"/>
          <w:szCs w:val="20"/>
        </w:rPr>
        <w:t>35%</w:t>
      </w:r>
      <w:r>
        <w:rPr>
          <w:rFonts w:ascii="宋体" w:eastAsia="宋体" w:hAnsi="宋体" w:hint="eastAsia"/>
          <w:sz w:val="20"/>
          <w:szCs w:val="20"/>
        </w:rPr>
        <w:t>，中午少</w:t>
      </w:r>
      <w:r>
        <w:rPr>
          <w:rFonts w:ascii="Calibri" w:hAnsi="Calibri"/>
          <w:sz w:val="20"/>
          <w:szCs w:val="20"/>
        </w:rPr>
        <w:t>30%</w:t>
      </w:r>
      <w:r>
        <w:rPr>
          <w:rFonts w:ascii="宋体" w:eastAsia="宋体" w:hAnsi="宋体" w:hint="eastAsia"/>
          <w:sz w:val="20"/>
          <w:szCs w:val="20"/>
        </w:rPr>
        <w:t>）</w:t>
      </w:r>
    </w:p>
    <w:p w14:paraId="75D88A0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F3403B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还有，根据每</w:t>
      </w:r>
      <w:r>
        <w:rPr>
          <w:rFonts w:ascii="Calibri" w:hAnsi="Calibri"/>
          <w:sz w:val="20"/>
          <w:szCs w:val="20"/>
        </w:rPr>
        <w:t>TMR</w:t>
      </w:r>
      <w:r>
        <w:rPr>
          <w:rFonts w:ascii="宋体" w:eastAsia="宋体" w:hAnsi="宋体" w:hint="eastAsia"/>
          <w:sz w:val="20"/>
          <w:szCs w:val="20"/>
        </w:rPr>
        <w:t>最大加工量，分为多次加工。</w:t>
      </w:r>
    </w:p>
    <w:p w14:paraId="5980315E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5F2B67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出加工单</w:t>
      </w:r>
      <w:proofErr w:type="gramEnd"/>
      <w:r>
        <w:rPr>
          <w:rFonts w:ascii="宋体" w:eastAsia="宋体" w:hAnsi="宋体" w:hint="eastAsia"/>
          <w:sz w:val="20"/>
          <w:szCs w:val="20"/>
        </w:rPr>
        <w:t>包含两部分：</w:t>
      </w:r>
    </w:p>
    <w:p w14:paraId="6B4EF2D5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4EC6BC0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、每次加工量，配比</w:t>
      </w:r>
      <w:r w:rsidR="00502B90">
        <w:rPr>
          <w:rFonts w:ascii="宋体" w:eastAsia="宋体" w:hAnsi="宋体" w:hint="eastAsia"/>
          <w:sz w:val="20"/>
          <w:szCs w:val="20"/>
        </w:rPr>
        <w:t>；</w:t>
      </w:r>
    </w:p>
    <w:p w14:paraId="3928530D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、每牛舍饲喂量，</w:t>
      </w:r>
    </w:p>
    <w:p w14:paraId="5B06F2E3" w14:textId="77777777" w:rsidR="00502B90" w:rsidRDefault="00502B90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34A0CE26" w14:textId="0F312865" w:rsidR="00CA1029" w:rsidRPr="00AB36E3" w:rsidRDefault="00502B90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b/>
          <w:sz w:val="20"/>
          <w:szCs w:val="20"/>
        </w:rPr>
      </w:pPr>
      <w:r w:rsidRPr="00AB36E3">
        <w:rPr>
          <w:rFonts w:ascii="宋体" w:eastAsia="宋体" w:hAnsi="宋体" w:hint="eastAsia"/>
          <w:b/>
          <w:color w:val="92D050"/>
          <w:sz w:val="20"/>
          <w:szCs w:val="20"/>
        </w:rPr>
        <w:t>加工单</w:t>
      </w:r>
      <w:r w:rsidRPr="00AB36E3">
        <w:rPr>
          <w:rFonts w:ascii="宋体" w:eastAsia="宋体" w:hAnsi="宋体"/>
          <w:b/>
          <w:color w:val="92D050"/>
          <w:sz w:val="20"/>
          <w:szCs w:val="20"/>
        </w:rPr>
        <w:t>回填</w:t>
      </w:r>
      <w:r w:rsidRPr="00AB36E3">
        <w:rPr>
          <w:rFonts w:ascii="宋体" w:eastAsia="宋体" w:hAnsi="宋体" w:hint="eastAsia"/>
          <w:b/>
          <w:color w:val="92D050"/>
          <w:sz w:val="20"/>
          <w:szCs w:val="20"/>
        </w:rPr>
        <w:t>。</w:t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  <w:r w:rsidRPr="00AB36E3">
        <w:rPr>
          <w:rFonts w:ascii="宋体" w:eastAsia="宋体" w:hAnsi="宋体"/>
          <w:b/>
          <w:sz w:val="20"/>
          <w:szCs w:val="20"/>
        </w:rPr>
        <w:tab/>
      </w:r>
    </w:p>
    <w:p w14:paraId="18115FEC" w14:textId="77777777" w:rsidR="00CA1029" w:rsidRDefault="00CA1029" w:rsidP="001F64C1">
      <w:pPr>
        <w:pStyle w:val="a4"/>
        <w:spacing w:before="0" w:beforeAutospacing="0" w:after="0" w:afterAutospacing="0"/>
        <w:ind w:left="720"/>
      </w:pPr>
      <w:r>
        <w:rPr>
          <w:noProof/>
        </w:rPr>
        <w:lastRenderedPageBreak/>
        <w:drawing>
          <wp:inline distT="0" distB="0" distL="0" distR="0" wp14:anchorId="6017ACF6" wp14:editId="07533828">
            <wp:extent cx="5486400" cy="3086735"/>
            <wp:effectExtent l="0" t="0" r="0" b="0"/>
            <wp:docPr id="6" name="图片 6" descr="C:\Users\sopy\AppData\Local\Temp\msohtmlclip1\02\clip_image001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C:\Users\sopy\AppData\Local\Temp\msohtmlclip1\02\clip_image001.jp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86400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D99AB96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B5884F1" w14:textId="77777777" w:rsidR="00CA1029" w:rsidRPr="00B83521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/>
          <w:color w:val="92D050"/>
          <w:sz w:val="20"/>
          <w:szCs w:val="20"/>
        </w:rPr>
      </w:pPr>
      <w:r w:rsidRPr="00B83521">
        <w:rPr>
          <w:rFonts w:ascii="宋体" w:eastAsia="宋体" w:hAnsi="宋体" w:hint="eastAsia"/>
          <w:color w:val="92D050"/>
          <w:sz w:val="20"/>
          <w:szCs w:val="20"/>
        </w:rPr>
        <w:t>实际饲喂量反馈</w:t>
      </w:r>
      <w:r w:rsidRPr="00B83521">
        <w:rPr>
          <w:rFonts w:ascii="Calibri" w:hAnsi="Calibri"/>
          <w:color w:val="92D050"/>
          <w:sz w:val="20"/>
          <w:szCs w:val="20"/>
        </w:rPr>
        <w:t>,</w:t>
      </w:r>
      <w:r w:rsidRPr="00B83521">
        <w:rPr>
          <w:rFonts w:ascii="Calibri" w:eastAsiaTheme="minorEastAsia" w:hAnsi="Calibri" w:hint="eastAsia"/>
          <w:color w:val="92D050"/>
          <w:sz w:val="20"/>
          <w:szCs w:val="20"/>
        </w:rPr>
        <w:t xml:space="preserve"> </w:t>
      </w:r>
      <w:r w:rsidRPr="00B83521">
        <w:rPr>
          <w:rFonts w:ascii="Calibri" w:eastAsiaTheme="minorEastAsia" w:hAnsi="Calibri" w:hint="eastAsia"/>
          <w:color w:val="92D050"/>
          <w:sz w:val="20"/>
          <w:szCs w:val="20"/>
        </w:rPr>
        <w:t>需要明确详细，暂不做</w:t>
      </w:r>
    </w:p>
    <w:p w14:paraId="4DF0D74F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507BD505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牧场有</w:t>
      </w:r>
      <w:r>
        <w:t>自己的</w:t>
      </w:r>
      <w:r>
        <w:rPr>
          <w:rFonts w:hint="eastAsia"/>
        </w:rPr>
        <w:t>原料</w:t>
      </w:r>
      <w:r>
        <w:t>详细</w:t>
      </w:r>
      <w:r>
        <w:rPr>
          <w:rFonts w:hint="eastAsia"/>
        </w:rPr>
        <w:t>信息表及</w:t>
      </w:r>
      <w:r>
        <w:t>管理</w:t>
      </w:r>
      <w:r>
        <w:rPr>
          <w:rFonts w:hint="eastAsia"/>
        </w:rPr>
        <w:t>权限</w:t>
      </w:r>
      <w:r>
        <w:t>：</w:t>
      </w:r>
      <w:r>
        <w:rPr>
          <w:rFonts w:hint="eastAsia"/>
        </w:rPr>
        <w:t>与</w:t>
      </w:r>
      <w:r>
        <w:t>标准</w:t>
      </w:r>
      <w:r>
        <w:rPr>
          <w:rFonts w:hint="eastAsia"/>
        </w:rPr>
        <w:t>原料</w:t>
      </w:r>
      <w:r>
        <w:t>库的对应</w:t>
      </w:r>
      <w:r>
        <w:rPr>
          <w:rFonts w:hint="eastAsia"/>
        </w:rPr>
        <w:t>ID</w:t>
      </w:r>
      <w:r>
        <w:rPr>
          <w:rFonts w:hint="eastAsia"/>
        </w:rPr>
        <w:t>、产地</w:t>
      </w:r>
      <w:r>
        <w:t>、厂家、型</w:t>
      </w:r>
      <w:r>
        <w:rPr>
          <w:rFonts w:hint="eastAsia"/>
        </w:rPr>
        <w:t>号</w:t>
      </w:r>
      <w:r>
        <w:t>、指标</w:t>
      </w:r>
      <w:r>
        <w:rPr>
          <w:rFonts w:hint="eastAsia"/>
        </w:rPr>
        <w:t>、</w:t>
      </w:r>
      <w:r w:rsidRPr="00CD0D03">
        <w:rPr>
          <w:b/>
        </w:rPr>
        <w:t>数量</w:t>
      </w:r>
      <w:r w:rsidRPr="00CD0D03">
        <w:rPr>
          <w:rFonts w:hint="eastAsia"/>
          <w:b/>
        </w:rPr>
        <w:t>、价格</w:t>
      </w:r>
      <w:r>
        <w:t>、购进日期；</w:t>
      </w:r>
      <w:r>
        <w:rPr>
          <w:rFonts w:hint="eastAsia"/>
        </w:rPr>
        <w:t>（</w:t>
      </w:r>
      <w:r>
        <w:t>包括：草、料、添加剂等</w:t>
      </w:r>
      <w:r>
        <w:rPr>
          <w:rFonts w:hint="eastAsia"/>
        </w:rPr>
        <w:t>）</w:t>
      </w:r>
      <w:r>
        <w:t>；</w:t>
      </w:r>
    </w:p>
    <w:p w14:paraId="39A80B97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牧场有</w:t>
      </w:r>
      <w:r>
        <w:t>自己的营养配方</w:t>
      </w:r>
      <w:r>
        <w:rPr>
          <w:rFonts w:hint="eastAsia"/>
        </w:rPr>
        <w:t>的</w:t>
      </w:r>
      <w:r>
        <w:t>记录</w:t>
      </w:r>
      <w:r>
        <w:rPr>
          <w:rFonts w:hint="eastAsia"/>
        </w:rPr>
        <w:t>；</w:t>
      </w:r>
    </w:p>
    <w:p w14:paraId="7ED17379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系统</w:t>
      </w:r>
      <w:r>
        <w:t>可</w:t>
      </w:r>
      <w:r>
        <w:rPr>
          <w:rFonts w:hint="eastAsia"/>
        </w:rPr>
        <w:t>计算标准配方</w:t>
      </w:r>
      <w:r>
        <w:t>成本</w:t>
      </w:r>
      <w:r>
        <w:rPr>
          <w:rFonts w:hint="eastAsia"/>
        </w:rPr>
        <w:t>（参考</w:t>
      </w:r>
      <w:r>
        <w:t>附件</w:t>
      </w:r>
      <w:r>
        <w:rPr>
          <w:rFonts w:hint="eastAsia"/>
        </w:rPr>
        <w:t>excel</w:t>
      </w:r>
      <w:r>
        <w:t>）；</w:t>
      </w:r>
    </w:p>
    <w:p w14:paraId="4447DE12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>
        <w:rPr>
          <w:rFonts w:hint="eastAsia"/>
        </w:rPr>
        <w:t>计算各</w:t>
      </w:r>
      <w:proofErr w:type="gramStart"/>
      <w:r>
        <w:t>配方级</w:t>
      </w:r>
      <w:proofErr w:type="gramEnd"/>
      <w:r>
        <w:t>营养合计（</w:t>
      </w:r>
      <w:r>
        <w:rPr>
          <w:rFonts w:hint="eastAsia"/>
        </w:rPr>
        <w:t>指干物质</w:t>
      </w:r>
      <w:r>
        <w:t>、蛋白、脂肪、</w:t>
      </w:r>
      <w:r>
        <w:rPr>
          <w:rFonts w:hint="eastAsia"/>
        </w:rPr>
        <w:t>能量等</w:t>
      </w:r>
      <w:r>
        <w:t>常规营养</w:t>
      </w:r>
      <w:r>
        <w:rPr>
          <w:rFonts w:hint="eastAsia"/>
        </w:rPr>
        <w:t>，</w:t>
      </w:r>
      <w:r>
        <w:t>参考附件</w:t>
      </w:r>
      <w:r>
        <w:rPr>
          <w:rFonts w:hint="eastAsia"/>
        </w:rPr>
        <w:t>excel</w:t>
      </w:r>
      <w:r>
        <w:t>）</w:t>
      </w:r>
      <w:r>
        <w:rPr>
          <w:rFonts w:hint="eastAsia"/>
        </w:rPr>
        <w:t>；</w:t>
      </w:r>
    </w:p>
    <w:p w14:paraId="141F2EC9" w14:textId="77777777" w:rsidR="00D9767B" w:rsidRDefault="00D9767B" w:rsidP="00D9767B">
      <w:pPr>
        <w:pStyle w:val="a6"/>
        <w:numPr>
          <w:ilvl w:val="1"/>
          <w:numId w:val="3"/>
        </w:numPr>
        <w:ind w:firstLineChars="0"/>
      </w:pPr>
      <w:r w:rsidRPr="00DE4950">
        <w:rPr>
          <w:rFonts w:hint="eastAsia"/>
        </w:rPr>
        <w:t>可按牛群</w:t>
      </w:r>
      <w:r w:rsidRPr="00DE4950">
        <w:t>中牛头数计算</w:t>
      </w:r>
      <w:r w:rsidRPr="00DE4950">
        <w:rPr>
          <w:rFonts w:hint="eastAsia"/>
        </w:rPr>
        <w:t>设定</w:t>
      </w:r>
      <w:r w:rsidRPr="00DE4950">
        <w:t>加工量</w:t>
      </w:r>
      <w:r w:rsidRPr="00DE4950">
        <w:rPr>
          <w:rFonts w:hint="eastAsia"/>
        </w:rPr>
        <w:t>，</w:t>
      </w:r>
      <w:r w:rsidRPr="00DE4950">
        <w:t>可一个时间段不</w:t>
      </w:r>
      <w:r w:rsidRPr="00DE4950">
        <w:rPr>
          <w:rFonts w:hint="eastAsia"/>
        </w:rPr>
        <w:t>变值，</w:t>
      </w:r>
      <w:r w:rsidRPr="00DE4950">
        <w:t>调整后可记录历史值</w:t>
      </w:r>
      <w:r>
        <w:rPr>
          <w:rFonts w:hint="eastAsia"/>
        </w:rPr>
        <w:t>，</w:t>
      </w:r>
    </w:p>
    <w:p w14:paraId="0B528B1F" w14:textId="77777777" w:rsidR="00D9767B" w:rsidRPr="00DE4950" w:rsidRDefault="00D9767B" w:rsidP="00D9767B">
      <w:pPr>
        <w:pStyle w:val="a6"/>
        <w:numPr>
          <w:ilvl w:val="1"/>
          <w:numId w:val="3"/>
        </w:numPr>
        <w:ind w:firstLineChars="0"/>
      </w:pPr>
      <w:r w:rsidRPr="00DE4950">
        <w:rPr>
          <w:rFonts w:hint="eastAsia"/>
        </w:rPr>
        <w:t>按</w:t>
      </w:r>
      <w:r w:rsidRPr="00DE4950">
        <w:t>各群牛</w:t>
      </w:r>
      <w:r>
        <w:rPr>
          <w:rFonts w:hint="eastAsia"/>
        </w:rPr>
        <w:t>头数</w:t>
      </w:r>
      <w:r>
        <w:t>和预算加工量</w:t>
      </w:r>
      <w:r w:rsidRPr="00DE4950">
        <w:t>计算每头牛每日的</w:t>
      </w:r>
      <w:r>
        <w:rPr>
          <w:rFonts w:hint="eastAsia"/>
        </w:rPr>
        <w:t>预算</w:t>
      </w:r>
      <w:r w:rsidRPr="00DE4950">
        <w:t>饲喂量</w:t>
      </w:r>
      <w:r>
        <w:rPr>
          <w:rFonts w:hint="eastAsia"/>
        </w:rPr>
        <w:t>（</w:t>
      </w:r>
      <w:r>
        <w:rPr>
          <w:rFonts w:hint="eastAsia"/>
        </w:rPr>
        <w:t>kg</w:t>
      </w:r>
      <w:r>
        <w:t>/</w:t>
      </w:r>
      <w:r>
        <w:rPr>
          <w:rFonts w:hint="eastAsia"/>
        </w:rPr>
        <w:t>头</w:t>
      </w:r>
      <w:r>
        <w:rPr>
          <w:rFonts w:hint="eastAsia"/>
        </w:rPr>
        <w:t>/</w:t>
      </w:r>
      <w:r>
        <w:rPr>
          <w:rFonts w:hint="eastAsia"/>
        </w:rPr>
        <w:t>日</w:t>
      </w:r>
      <w:r>
        <w:t>）</w:t>
      </w:r>
      <w:r w:rsidRPr="00DE4950">
        <w:rPr>
          <w:rFonts w:hint="eastAsia"/>
        </w:rPr>
        <w:t>；</w:t>
      </w:r>
    </w:p>
    <w:p w14:paraId="78AFDD47" w14:textId="77777777" w:rsidR="00D9767B" w:rsidRPr="00B83521" w:rsidRDefault="00D9767B" w:rsidP="00D9767B">
      <w:pPr>
        <w:pStyle w:val="a6"/>
        <w:numPr>
          <w:ilvl w:val="1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每天</w:t>
      </w:r>
      <w:r w:rsidRPr="00B83521">
        <w:rPr>
          <w:color w:val="92D050"/>
        </w:rPr>
        <w:t>输入</w:t>
      </w:r>
      <w:r w:rsidRPr="00B83521">
        <w:rPr>
          <w:rFonts w:hint="eastAsia"/>
          <w:color w:val="92D050"/>
        </w:rPr>
        <w:t>每次</w:t>
      </w:r>
      <w:r w:rsidRPr="00B83521">
        <w:rPr>
          <w:color w:val="92D050"/>
        </w:rPr>
        <w:t>加工</w:t>
      </w:r>
      <w:r w:rsidRPr="00B83521">
        <w:rPr>
          <w:rFonts w:hint="eastAsia"/>
          <w:color w:val="92D050"/>
        </w:rPr>
        <w:t>的实际总</w:t>
      </w:r>
      <w:r w:rsidRPr="00B83521">
        <w:rPr>
          <w:color w:val="92D050"/>
        </w:rPr>
        <w:t>量</w:t>
      </w:r>
      <w:r w:rsidRPr="00B83521">
        <w:rPr>
          <w:rFonts w:hint="eastAsia"/>
          <w:color w:val="92D050"/>
        </w:rPr>
        <w:t>、</w:t>
      </w:r>
      <w:r w:rsidRPr="00B83521">
        <w:rPr>
          <w:color w:val="92D050"/>
        </w:rPr>
        <w:t>各原料的实际添加量；</w:t>
      </w:r>
    </w:p>
    <w:p w14:paraId="32FE494C" w14:textId="77777777" w:rsidR="00D9767B" w:rsidRPr="00B83521" w:rsidRDefault="00D9767B" w:rsidP="00D9767B">
      <w:pPr>
        <w:pStyle w:val="a6"/>
        <w:numPr>
          <w:ilvl w:val="1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依据</w:t>
      </w:r>
      <w:r w:rsidRPr="00B83521">
        <w:rPr>
          <w:color w:val="92D050"/>
        </w:rPr>
        <w:t>以上数据</w:t>
      </w:r>
      <w:r w:rsidRPr="00B83521">
        <w:rPr>
          <w:rFonts w:hint="eastAsia"/>
          <w:color w:val="92D050"/>
        </w:rPr>
        <w:t>记录做出</w:t>
      </w:r>
      <w:r w:rsidRPr="00B83521">
        <w:rPr>
          <w:color w:val="92D050"/>
        </w:rPr>
        <w:t>如下分析：</w:t>
      </w:r>
      <w:r w:rsidRPr="00B83521">
        <w:rPr>
          <w:color w:val="92D050"/>
        </w:rPr>
        <w:t xml:space="preserve"> </w:t>
      </w:r>
    </w:p>
    <w:p w14:paraId="604EBC74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标准</w:t>
      </w:r>
      <w:r w:rsidRPr="00B83521">
        <w:rPr>
          <w:color w:val="92D050"/>
        </w:rPr>
        <w:t>配方与实际加工</w:t>
      </w:r>
      <w:r w:rsidRPr="00B83521">
        <w:rPr>
          <w:rFonts w:hint="eastAsia"/>
          <w:color w:val="92D050"/>
        </w:rPr>
        <w:t>量</w:t>
      </w:r>
      <w:r w:rsidRPr="00B83521">
        <w:rPr>
          <w:color w:val="92D050"/>
        </w:rPr>
        <w:t>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各项原料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；</w:t>
      </w:r>
    </w:p>
    <w:p w14:paraId="47A091CC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实际</w:t>
      </w:r>
      <w:r w:rsidRPr="00B83521">
        <w:rPr>
          <w:color w:val="92D050"/>
        </w:rPr>
        <w:t>加工</w:t>
      </w:r>
      <w:r w:rsidRPr="00B83521">
        <w:rPr>
          <w:rFonts w:hint="eastAsia"/>
          <w:color w:val="92D050"/>
        </w:rPr>
        <w:t>干物质量与</w:t>
      </w:r>
      <w:r w:rsidRPr="00B83521">
        <w:rPr>
          <w:color w:val="92D050"/>
        </w:rPr>
        <w:t>配方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标准配方干物质</w:t>
      </w:r>
      <w:r w:rsidRPr="00B83521">
        <w:rPr>
          <w:rFonts w:hint="eastAsia"/>
          <w:color w:val="92D050"/>
        </w:rPr>
        <w:t>量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color w:val="92D050"/>
        </w:rPr>
        <w:t>加工时实际原料干物质</w:t>
      </w:r>
      <w:r w:rsidRPr="00B83521">
        <w:rPr>
          <w:rFonts w:hint="eastAsia"/>
          <w:color w:val="92D050"/>
        </w:rPr>
        <w:t>量</w:t>
      </w:r>
      <w:r w:rsidRPr="00B83521">
        <w:rPr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；</w:t>
      </w:r>
    </w:p>
    <w:p w14:paraId="760608E9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实际加工量营养指标</w:t>
      </w:r>
      <w:r w:rsidRPr="00B83521">
        <w:rPr>
          <w:color w:val="92D050"/>
        </w:rPr>
        <w:t>与配方的差值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标准配方</w:t>
      </w:r>
      <w:r w:rsidRPr="00B83521">
        <w:rPr>
          <w:rFonts w:hint="eastAsia"/>
          <w:color w:val="92D050"/>
        </w:rPr>
        <w:t>各</w:t>
      </w:r>
      <w:r w:rsidRPr="00B83521">
        <w:rPr>
          <w:color w:val="92D050"/>
        </w:rPr>
        <w:t>营养</w:t>
      </w:r>
      <w:r w:rsidRPr="00B83521">
        <w:rPr>
          <w:rFonts w:hint="eastAsia"/>
          <w:color w:val="92D050"/>
        </w:rPr>
        <w:t>成分</w:t>
      </w:r>
      <w:r w:rsidRPr="00B83521">
        <w:rPr>
          <w:color w:val="92D050"/>
        </w:rPr>
        <w:t>值</w:t>
      </w:r>
      <w:r w:rsidRPr="00B83521">
        <w:rPr>
          <w:rFonts w:hint="eastAsia"/>
          <w:color w:val="92D050"/>
        </w:rPr>
        <w:t>（</w:t>
      </w:r>
      <w:r w:rsidRPr="00B83521">
        <w:rPr>
          <w:color w:val="92D050"/>
        </w:rPr>
        <w:t>g</w:t>
      </w:r>
      <w:r w:rsidRPr="00B83521">
        <w:rPr>
          <w:rFonts w:hint="eastAsia"/>
          <w:color w:val="92D050"/>
        </w:rPr>
        <w:t>或</w:t>
      </w:r>
      <w:r w:rsidRPr="00B83521">
        <w:rPr>
          <w:rFonts w:hint="eastAsia"/>
          <w:color w:val="92D050"/>
        </w:rPr>
        <w:t>%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color w:val="92D050"/>
        </w:rPr>
        <w:t>加工时实际原料</w:t>
      </w:r>
      <w:r w:rsidRPr="00B83521">
        <w:rPr>
          <w:rFonts w:hint="eastAsia"/>
          <w:color w:val="92D050"/>
        </w:rPr>
        <w:t>各</w:t>
      </w:r>
      <w:r w:rsidRPr="00B83521">
        <w:rPr>
          <w:color w:val="92D050"/>
        </w:rPr>
        <w:t>营养成分</w:t>
      </w:r>
      <w:r w:rsidRPr="00B83521">
        <w:rPr>
          <w:rFonts w:hint="eastAsia"/>
          <w:color w:val="92D050"/>
        </w:rPr>
        <w:t>值（</w:t>
      </w:r>
      <w:r w:rsidRPr="00B83521">
        <w:rPr>
          <w:rFonts w:hint="eastAsia"/>
          <w:color w:val="92D050"/>
        </w:rPr>
        <w:t>g</w:t>
      </w:r>
      <w:r w:rsidRPr="00B83521">
        <w:rPr>
          <w:rFonts w:hint="eastAsia"/>
          <w:color w:val="92D050"/>
        </w:rPr>
        <w:t>或</w:t>
      </w:r>
      <w:r w:rsidRPr="00B83521">
        <w:rPr>
          <w:color w:val="92D050"/>
        </w:rPr>
        <w:t>%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（按能量</w:t>
      </w:r>
      <w:r w:rsidRPr="00B83521">
        <w:rPr>
          <w:color w:val="92D050"/>
        </w:rPr>
        <w:t>、蛋白、脂肪</w:t>
      </w:r>
      <w:r w:rsidRPr="00B83521">
        <w:rPr>
          <w:rFonts w:hint="eastAsia"/>
          <w:color w:val="92D050"/>
        </w:rPr>
        <w:t>、</w:t>
      </w:r>
      <w:r w:rsidRPr="00B83521">
        <w:rPr>
          <w:color w:val="92D050"/>
        </w:rPr>
        <w:t>钙、磷等标准营养成分计）；</w:t>
      </w:r>
    </w:p>
    <w:p w14:paraId="6090CFA0" w14:textId="77777777" w:rsidR="00D9767B" w:rsidRPr="00B83521" w:rsidRDefault="00D9767B" w:rsidP="00D9767B">
      <w:pPr>
        <w:pStyle w:val="a6"/>
        <w:numPr>
          <w:ilvl w:val="2"/>
          <w:numId w:val="3"/>
        </w:numPr>
        <w:ind w:firstLineChars="0"/>
        <w:rPr>
          <w:color w:val="92D050"/>
        </w:rPr>
      </w:pPr>
      <w:r w:rsidRPr="00B83521">
        <w:rPr>
          <w:rFonts w:hint="eastAsia"/>
          <w:color w:val="92D050"/>
        </w:rPr>
        <w:t>每</w:t>
      </w:r>
      <w:r w:rsidRPr="00B83521">
        <w:rPr>
          <w:color w:val="92D050"/>
        </w:rPr>
        <w:t>群牛</w:t>
      </w:r>
      <w:r w:rsidRPr="00B83521">
        <w:rPr>
          <w:rFonts w:hint="eastAsia"/>
          <w:color w:val="92D050"/>
        </w:rPr>
        <w:t>个体实际饲喂</w:t>
      </w:r>
      <w:r w:rsidRPr="00B83521">
        <w:rPr>
          <w:color w:val="92D050"/>
        </w:rPr>
        <w:t>量与</w:t>
      </w:r>
      <w:r w:rsidRPr="00B83521">
        <w:rPr>
          <w:rFonts w:hint="eastAsia"/>
          <w:color w:val="92D050"/>
        </w:rPr>
        <w:t>预算饲喂量</w:t>
      </w:r>
      <w:r w:rsidRPr="00B83521">
        <w:rPr>
          <w:color w:val="92D050"/>
        </w:rPr>
        <w:t>的差值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</w:p>
    <w:p w14:paraId="2E7A0611" w14:textId="77777777" w:rsidR="00D9767B" w:rsidRPr="00B83521" w:rsidRDefault="00D9767B" w:rsidP="00D9767B">
      <w:pPr>
        <w:pStyle w:val="a6"/>
        <w:ind w:left="1260" w:firstLineChars="0" w:firstLine="0"/>
        <w:rPr>
          <w:color w:val="92D050"/>
        </w:rPr>
      </w:pPr>
      <w:r w:rsidRPr="00B83521">
        <w:rPr>
          <w:rFonts w:hint="eastAsia"/>
          <w:color w:val="92D050"/>
        </w:rPr>
        <w:t>差值</w:t>
      </w:r>
      <w:r w:rsidRPr="00B83521">
        <w:rPr>
          <w:rFonts w:hint="eastAsia"/>
          <w:color w:val="92D050"/>
        </w:rPr>
        <w:t>=</w:t>
      </w:r>
      <w:r w:rsidRPr="00B83521">
        <w:rPr>
          <w:rFonts w:hint="eastAsia"/>
          <w:color w:val="92D050"/>
        </w:rPr>
        <w:t>预算饲喂量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-</w:t>
      </w:r>
      <w:r w:rsidRPr="00B83521">
        <w:rPr>
          <w:rFonts w:hint="eastAsia"/>
          <w:color w:val="92D050"/>
        </w:rPr>
        <w:t>实际</w:t>
      </w:r>
      <w:r w:rsidRPr="00B83521">
        <w:rPr>
          <w:color w:val="92D050"/>
        </w:rPr>
        <w:t>饲喂量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</w:p>
    <w:p w14:paraId="1A4784F5" w14:textId="77777777" w:rsidR="00D9767B" w:rsidRPr="00B83521" w:rsidRDefault="00D9767B" w:rsidP="00D9767B">
      <w:pPr>
        <w:pStyle w:val="a6"/>
        <w:ind w:left="1260" w:firstLineChars="0" w:firstLine="0"/>
        <w:rPr>
          <w:color w:val="92D050"/>
        </w:rPr>
      </w:pPr>
      <w:r w:rsidRPr="00B83521">
        <w:rPr>
          <w:rFonts w:hint="eastAsia"/>
          <w:color w:val="92D050"/>
        </w:rPr>
        <w:t>实际饲喂量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color w:val="92D050"/>
        </w:rPr>
        <w:t>=</w:t>
      </w:r>
      <w:r w:rsidRPr="00B83521">
        <w:rPr>
          <w:rFonts w:hint="eastAsia"/>
          <w:color w:val="92D050"/>
        </w:rPr>
        <w:t>（实际</w:t>
      </w:r>
      <w:r w:rsidRPr="00B83521">
        <w:rPr>
          <w:color w:val="92D050"/>
        </w:rPr>
        <w:t>加工量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-</w:t>
      </w:r>
      <w:r w:rsidRPr="00B83521">
        <w:rPr>
          <w:color w:val="92D050"/>
        </w:rPr>
        <w:t xml:space="preserve"> </w:t>
      </w:r>
      <w:r w:rsidRPr="00B83521">
        <w:rPr>
          <w:rFonts w:hint="eastAsia"/>
          <w:color w:val="92D050"/>
        </w:rPr>
        <w:t>剩料</w:t>
      </w:r>
      <w:r w:rsidRPr="00B83521">
        <w:rPr>
          <w:color w:val="92D050"/>
        </w:rPr>
        <w:t>量</w:t>
      </w:r>
      <w:r w:rsidRPr="00B83521">
        <w:rPr>
          <w:rFonts w:hint="eastAsia"/>
          <w:color w:val="92D050"/>
        </w:rPr>
        <w:t>（</w:t>
      </w:r>
      <w:r w:rsidRPr="00B83521">
        <w:rPr>
          <w:rFonts w:hint="eastAsia"/>
          <w:color w:val="92D050"/>
        </w:rPr>
        <w:t>kg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）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牛群头数</w:t>
      </w:r>
      <w:r w:rsidRPr="00B83521">
        <w:rPr>
          <w:color w:val="92D050"/>
        </w:rPr>
        <w:t>；</w:t>
      </w:r>
    </w:p>
    <w:p w14:paraId="44C4691F" w14:textId="77777777" w:rsidR="00D9767B" w:rsidRPr="00AD5176" w:rsidRDefault="00D9767B" w:rsidP="00B83521">
      <w:pPr>
        <w:pStyle w:val="a6"/>
        <w:ind w:left="1260" w:firstLineChars="0" w:firstLine="0"/>
        <w:rPr>
          <w:highlight w:val="yellow"/>
        </w:rPr>
      </w:pPr>
      <w:r w:rsidRPr="00B83521">
        <w:rPr>
          <w:rFonts w:hint="eastAsia"/>
          <w:color w:val="92D050"/>
        </w:rPr>
        <w:t>每</w:t>
      </w:r>
      <w:r w:rsidRPr="00B83521">
        <w:rPr>
          <w:color w:val="92D050"/>
        </w:rPr>
        <w:t>群牛</w:t>
      </w:r>
      <w:r w:rsidRPr="00B83521">
        <w:rPr>
          <w:rFonts w:hint="eastAsia"/>
          <w:color w:val="92D050"/>
        </w:rPr>
        <w:t>个体饲养成本</w:t>
      </w:r>
      <w:r w:rsidRPr="00B83521">
        <w:rPr>
          <w:color w:val="92D050"/>
        </w:rPr>
        <w:t>与配方的差值</w:t>
      </w:r>
      <w:r w:rsidRPr="00B83521">
        <w:rPr>
          <w:rFonts w:hint="eastAsia"/>
          <w:color w:val="92D050"/>
        </w:rPr>
        <w:t>（显示</w:t>
      </w:r>
      <w:r w:rsidRPr="00B83521">
        <w:rPr>
          <w:color w:val="92D050"/>
        </w:rPr>
        <w:t>当前，并可查询历史数据）：</w:t>
      </w:r>
      <w:r w:rsidRPr="00B83521">
        <w:rPr>
          <w:color w:val="92D050"/>
        </w:rPr>
        <w:br/>
      </w:r>
      <w:r w:rsidRPr="00B83521">
        <w:rPr>
          <w:rFonts w:hint="eastAsia"/>
          <w:color w:val="92D050"/>
        </w:rPr>
        <w:t>差值</w:t>
      </w:r>
      <w:r w:rsidRPr="00B83521">
        <w:rPr>
          <w:color w:val="92D050"/>
        </w:rPr>
        <w:t>=</w:t>
      </w:r>
      <w:r w:rsidRPr="00B83521">
        <w:rPr>
          <w:color w:val="92D050"/>
        </w:rPr>
        <w:t>配方成本</w:t>
      </w:r>
      <w:r w:rsidRPr="00B83521">
        <w:rPr>
          <w:rFonts w:hint="eastAsia"/>
          <w:color w:val="92D050"/>
        </w:rPr>
        <w:t>价（元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-</w:t>
      </w:r>
      <w:r w:rsidRPr="00B83521">
        <w:rPr>
          <w:color w:val="92D050"/>
        </w:rPr>
        <w:t>实际加工成本</w:t>
      </w:r>
      <w:r w:rsidRPr="00B83521">
        <w:rPr>
          <w:rFonts w:hint="eastAsia"/>
          <w:color w:val="92D050"/>
        </w:rPr>
        <w:t>价（元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头</w:t>
      </w:r>
      <w:r w:rsidRPr="00B83521">
        <w:rPr>
          <w:rFonts w:hint="eastAsia"/>
          <w:color w:val="92D050"/>
        </w:rPr>
        <w:t>/</w:t>
      </w:r>
      <w:r w:rsidRPr="00B83521">
        <w:rPr>
          <w:rFonts w:hint="eastAsia"/>
          <w:color w:val="92D050"/>
        </w:rPr>
        <w:t>日</w:t>
      </w:r>
      <w:r w:rsidRPr="00B83521">
        <w:rPr>
          <w:color w:val="92D050"/>
        </w:rPr>
        <w:t>）</w:t>
      </w:r>
      <w:r w:rsidRPr="00B83521">
        <w:rPr>
          <w:rFonts w:hint="eastAsia"/>
          <w:color w:val="92D050"/>
        </w:rPr>
        <w:t>；</w:t>
      </w:r>
    </w:p>
    <w:p w14:paraId="2B80CFA9" w14:textId="77777777" w:rsidR="00CA1029" w:rsidRPr="00D9767B" w:rsidRDefault="00CA1029" w:rsidP="001F64C1">
      <w:pPr>
        <w:ind w:left="720"/>
      </w:pPr>
    </w:p>
    <w:p w14:paraId="07AB57B2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2" w:name="_Toc391120929"/>
      <w:r w:rsidRPr="00DB42F9">
        <w:rPr>
          <w:rFonts w:hint="eastAsia"/>
        </w:rPr>
        <w:t>空料时间，剩料量</w:t>
      </w:r>
      <w:bookmarkEnd w:id="12"/>
    </w:p>
    <w:p w14:paraId="534FFE36" w14:textId="3115F2BB" w:rsidR="00CA1029" w:rsidRDefault="00CA1029" w:rsidP="001F64C1">
      <w:pPr>
        <w:pStyle w:val="a4"/>
        <w:spacing w:before="0" w:beforeAutospacing="0" w:after="0" w:afterAutospacing="0"/>
        <w:ind w:left="720"/>
      </w:pPr>
      <w:r>
        <w:rPr>
          <w:rFonts w:ascii="宋体" w:eastAsia="宋体" w:hAnsi="宋体" w:hint="eastAsia"/>
        </w:rPr>
        <w:t>空料时间（</w:t>
      </w:r>
      <w:r w:rsidR="00851BA3">
        <w:rPr>
          <w:rFonts w:ascii="Calibri" w:eastAsiaTheme="minorEastAsia" w:hAnsi="Calibri" w:hint="eastAsia"/>
        </w:rPr>
        <w:t>累计不大于</w:t>
      </w:r>
      <w:r>
        <w:rPr>
          <w:rFonts w:ascii="Calibri" w:hAnsi="Calibri"/>
        </w:rPr>
        <w:t>4h</w:t>
      </w:r>
      <w:r>
        <w:rPr>
          <w:rFonts w:ascii="宋体" w:eastAsia="宋体" w:hAnsi="宋体" w:hint="eastAsia"/>
        </w:rPr>
        <w:t>），剩料量（</w:t>
      </w:r>
      <w:r>
        <w:rPr>
          <w:rFonts w:ascii="Calibri" w:hAnsi="Calibri"/>
        </w:rPr>
        <w:t>3-5 %</w:t>
      </w:r>
      <w:r>
        <w:rPr>
          <w:rFonts w:ascii="宋体" w:eastAsia="宋体" w:hAnsi="宋体" w:hint="eastAsia"/>
        </w:rPr>
        <w:t>）</w:t>
      </w:r>
    </w:p>
    <w:p w14:paraId="3ED84073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 </w:t>
      </w:r>
    </w:p>
    <w:p w14:paraId="092D45A9" w14:textId="5C56E832" w:rsidR="00CA1029" w:rsidRDefault="00A133CA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</w:rPr>
      </w:pPr>
      <w:r>
        <w:rPr>
          <w:rFonts w:ascii="宋体" w:eastAsia="宋体" w:hAnsi="宋体" w:hint="eastAsia"/>
        </w:rPr>
        <w:t>异常通知场长（人工），</w:t>
      </w:r>
      <w:proofErr w:type="gramStart"/>
      <w:r>
        <w:rPr>
          <w:rFonts w:ascii="宋体" w:eastAsia="宋体" w:hAnsi="宋体" w:hint="eastAsia"/>
        </w:rPr>
        <w:t>标红警告</w:t>
      </w:r>
      <w:proofErr w:type="gramEnd"/>
    </w:p>
    <w:p w14:paraId="28D61B9E" w14:textId="77777777" w:rsidR="00CA1029" w:rsidRPr="00CA1029" w:rsidRDefault="00CA1029" w:rsidP="001F64C1">
      <w:pPr>
        <w:ind w:left="720"/>
      </w:pPr>
    </w:p>
    <w:p w14:paraId="38EE5138" w14:textId="77777777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3" w:name="_Toc391120930"/>
      <w:r>
        <w:rPr>
          <w:rFonts w:hint="eastAsia"/>
        </w:rPr>
        <w:t>犊牛</w:t>
      </w:r>
      <w:bookmarkEnd w:id="13"/>
    </w:p>
    <w:p w14:paraId="29AE9C8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AB69518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犊牛饲养员</w:t>
      </w:r>
    </w:p>
    <w:p w14:paraId="146DB9DB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每头牛出任务单</w:t>
      </w:r>
    </w:p>
    <w:p w14:paraId="507FD190" w14:textId="77777777" w:rsidR="00CA1029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/>
        </w:rPr>
      </w:pPr>
      <w:r>
        <w:rPr>
          <w:noProof/>
        </w:rPr>
        <w:drawing>
          <wp:inline distT="0" distB="0" distL="0" distR="0" wp14:anchorId="1E9E0165" wp14:editId="2EA82F46">
            <wp:extent cx="3591763" cy="2519517"/>
            <wp:effectExtent l="0" t="0" r="8890" b="0"/>
            <wp:docPr id="7" name="图片 7" descr="C:\Users\sopy\AppData\Local\Temp\msohtmlclip1\02\clip_image00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sopy\AppData\Local\Temp\msohtmlclip1\02\clip_image001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94076" cy="25211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2975455" w14:textId="267062A6" w:rsidR="00CA1029" w:rsidRDefault="00CA1029" w:rsidP="001F64C1">
      <w:pPr>
        <w:pStyle w:val="a4"/>
        <w:spacing w:before="0" w:beforeAutospacing="0" w:after="0" w:afterAutospacing="0"/>
        <w:ind w:left="720"/>
        <w:rPr>
          <w:rFonts w:eastAsiaTheme="minorEastAsia" w:hint="eastAsia"/>
        </w:rPr>
      </w:pPr>
      <w:r w:rsidRPr="00596795">
        <w:rPr>
          <w:rFonts w:eastAsiaTheme="minorEastAsia" w:hint="eastAsia"/>
        </w:rPr>
        <w:t>详细规程</w:t>
      </w:r>
      <w:r w:rsidR="00B46113">
        <w:rPr>
          <w:rFonts w:eastAsiaTheme="minorEastAsia" w:hint="eastAsia"/>
        </w:rPr>
        <w:t>，</w:t>
      </w:r>
    </w:p>
    <w:p w14:paraId="53BAFAFA" w14:textId="77777777" w:rsidR="00B46113" w:rsidRDefault="00B46113" w:rsidP="00B46113">
      <w:pPr>
        <w:jc w:val="center"/>
        <w:rPr>
          <w:rFonts w:hint="eastAsia"/>
          <w:sz w:val="28"/>
          <w:szCs w:val="28"/>
        </w:rPr>
      </w:pPr>
      <w:r>
        <w:rPr>
          <w:rFonts w:hint="eastAsia"/>
          <w:b/>
          <w:sz w:val="32"/>
          <w:szCs w:val="32"/>
        </w:rPr>
        <w:t>犊牛饲养管理程序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52"/>
        <w:gridCol w:w="1423"/>
        <w:gridCol w:w="3202"/>
        <w:gridCol w:w="1423"/>
        <w:gridCol w:w="1370"/>
      </w:tblGrid>
      <w:tr w:rsidR="00B46113" w14:paraId="583930F7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473B34CB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日龄（天）</w:t>
            </w:r>
          </w:p>
        </w:tc>
        <w:tc>
          <w:tcPr>
            <w:tcW w:w="1423" w:type="dxa"/>
            <w:vAlign w:val="center"/>
          </w:tcPr>
          <w:p w14:paraId="45651FC5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1-3</w:t>
            </w:r>
          </w:p>
        </w:tc>
        <w:tc>
          <w:tcPr>
            <w:tcW w:w="3202" w:type="dxa"/>
            <w:vAlign w:val="center"/>
          </w:tcPr>
          <w:p w14:paraId="5380A21B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4-30</w:t>
            </w:r>
          </w:p>
        </w:tc>
        <w:tc>
          <w:tcPr>
            <w:tcW w:w="2793" w:type="dxa"/>
            <w:gridSpan w:val="2"/>
            <w:vAlign w:val="center"/>
          </w:tcPr>
          <w:p w14:paraId="08D7C1F9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90</w:t>
            </w:r>
          </w:p>
        </w:tc>
      </w:tr>
      <w:tr w:rsidR="00B46113" w14:paraId="155CE43F" w14:textId="77777777" w:rsidTr="00B46113">
        <w:trPr>
          <w:trHeight w:val="572"/>
        </w:trPr>
        <w:tc>
          <w:tcPr>
            <w:tcW w:w="1352" w:type="dxa"/>
            <w:vAlign w:val="center"/>
          </w:tcPr>
          <w:p w14:paraId="251866D3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牛奶</w:t>
            </w:r>
          </w:p>
        </w:tc>
        <w:tc>
          <w:tcPr>
            <w:tcW w:w="1423" w:type="dxa"/>
            <w:vAlign w:val="center"/>
          </w:tcPr>
          <w:p w14:paraId="342D6021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初乳</w:t>
            </w:r>
          </w:p>
        </w:tc>
        <w:tc>
          <w:tcPr>
            <w:tcW w:w="3202" w:type="dxa"/>
            <w:vAlign w:val="center"/>
          </w:tcPr>
          <w:p w14:paraId="4BCDA3A9" w14:textId="77777777" w:rsidR="00B46113" w:rsidRDefault="00B46113" w:rsidP="00B46113">
            <w:pPr>
              <w:jc w:val="center"/>
              <w:rPr>
                <w:rFonts w:eastAsia="宋体"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犊牛料</w:t>
            </w:r>
          </w:p>
        </w:tc>
        <w:tc>
          <w:tcPr>
            <w:tcW w:w="2793" w:type="dxa"/>
            <w:gridSpan w:val="2"/>
            <w:vAlign w:val="center"/>
          </w:tcPr>
          <w:p w14:paraId="2B0C63C9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断奶</w:t>
            </w:r>
          </w:p>
        </w:tc>
      </w:tr>
      <w:tr w:rsidR="00B46113" w14:paraId="7BD33F1C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27AD10A4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犊牛料</w:t>
            </w:r>
          </w:p>
        </w:tc>
        <w:tc>
          <w:tcPr>
            <w:tcW w:w="1423" w:type="dxa"/>
            <w:vAlign w:val="center"/>
          </w:tcPr>
          <w:p w14:paraId="35642F8E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无</w:t>
            </w:r>
          </w:p>
        </w:tc>
        <w:tc>
          <w:tcPr>
            <w:tcW w:w="5995" w:type="dxa"/>
            <w:gridSpan w:val="3"/>
            <w:vAlign w:val="center"/>
          </w:tcPr>
          <w:p w14:paraId="5F813B77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自由采食</w:t>
            </w:r>
          </w:p>
        </w:tc>
      </w:tr>
      <w:tr w:rsidR="00B46113" w14:paraId="7D6564E1" w14:textId="77777777" w:rsidTr="00B46113">
        <w:trPr>
          <w:trHeight w:val="544"/>
        </w:trPr>
        <w:tc>
          <w:tcPr>
            <w:tcW w:w="1352" w:type="dxa"/>
            <w:vAlign w:val="center"/>
          </w:tcPr>
          <w:p w14:paraId="7229112D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水</w:t>
            </w:r>
          </w:p>
        </w:tc>
        <w:tc>
          <w:tcPr>
            <w:tcW w:w="1423" w:type="dxa"/>
            <w:vAlign w:val="center"/>
          </w:tcPr>
          <w:p w14:paraId="2C84DCDE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无</w:t>
            </w:r>
          </w:p>
        </w:tc>
        <w:tc>
          <w:tcPr>
            <w:tcW w:w="5995" w:type="dxa"/>
            <w:gridSpan w:val="3"/>
            <w:vAlign w:val="center"/>
          </w:tcPr>
          <w:p w14:paraId="0019EB52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清洁恒温温水、自由饮水</w:t>
            </w:r>
          </w:p>
        </w:tc>
      </w:tr>
      <w:tr w:rsidR="00B46113" w14:paraId="214A6FA4" w14:textId="77777777" w:rsidTr="00B46113">
        <w:trPr>
          <w:trHeight w:val="599"/>
        </w:trPr>
        <w:tc>
          <w:tcPr>
            <w:tcW w:w="1352" w:type="dxa"/>
            <w:vAlign w:val="center"/>
          </w:tcPr>
          <w:p w14:paraId="35DBFF81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优质羊草</w:t>
            </w:r>
          </w:p>
        </w:tc>
        <w:tc>
          <w:tcPr>
            <w:tcW w:w="6048" w:type="dxa"/>
            <w:gridSpan w:val="3"/>
            <w:vAlign w:val="center"/>
          </w:tcPr>
          <w:p w14:paraId="53E5D167" w14:textId="77777777" w:rsidR="00B46113" w:rsidRDefault="00B46113" w:rsidP="00B46113">
            <w:pPr>
              <w:jc w:val="center"/>
              <w:rPr>
                <w:rFonts w:eastAsia="宋体"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45</w:t>
            </w:r>
            <w:r>
              <w:rPr>
                <w:rFonts w:hint="eastAsia"/>
                <w:bCs/>
                <w:sz w:val="24"/>
                <w:szCs w:val="24"/>
              </w:rPr>
              <w:t>天</w:t>
            </w:r>
          </w:p>
        </w:tc>
        <w:tc>
          <w:tcPr>
            <w:tcW w:w="1370" w:type="dxa"/>
            <w:vAlign w:val="center"/>
          </w:tcPr>
          <w:p w14:paraId="329F3895" w14:textId="77777777" w:rsidR="00B46113" w:rsidRDefault="00B46113" w:rsidP="00B46113">
            <w:pPr>
              <w:jc w:val="center"/>
              <w:rPr>
                <w:rFonts w:hint="eastAsia"/>
                <w:bCs/>
                <w:sz w:val="24"/>
                <w:szCs w:val="24"/>
              </w:rPr>
            </w:pPr>
            <w:r>
              <w:rPr>
                <w:rFonts w:hint="eastAsia"/>
                <w:bCs/>
                <w:sz w:val="24"/>
                <w:szCs w:val="24"/>
              </w:rPr>
              <w:t>自由采食</w:t>
            </w:r>
          </w:p>
        </w:tc>
      </w:tr>
    </w:tbl>
    <w:p w14:paraId="3FA9B34E" w14:textId="77777777" w:rsidR="00B46113" w:rsidRDefault="00B46113" w:rsidP="00B46113">
      <w:pPr>
        <w:rPr>
          <w:rFonts w:eastAsia="宋体" w:hint="eastAsia"/>
          <w:sz w:val="28"/>
          <w:szCs w:val="28"/>
        </w:rPr>
      </w:pPr>
      <w:r>
        <w:rPr>
          <w:rFonts w:hint="eastAsia"/>
          <w:sz w:val="28"/>
          <w:szCs w:val="28"/>
        </w:rPr>
        <w:t>任务单：</w:t>
      </w:r>
    </w:p>
    <w:p w14:paraId="6C50912C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出生后第</w:t>
      </w:r>
      <w:r>
        <w:rPr>
          <w:rFonts w:hint="eastAsia"/>
          <w:sz w:val="28"/>
          <w:szCs w:val="28"/>
        </w:rPr>
        <w:t>4</w:t>
      </w:r>
      <w:r>
        <w:rPr>
          <w:rFonts w:hint="eastAsia"/>
          <w:sz w:val="28"/>
          <w:szCs w:val="28"/>
        </w:rPr>
        <w:t>天开始</w:t>
      </w:r>
      <w:proofErr w:type="gramStart"/>
      <w:r>
        <w:rPr>
          <w:rFonts w:hint="eastAsia"/>
          <w:sz w:val="28"/>
          <w:szCs w:val="28"/>
        </w:rPr>
        <w:t>诱</w:t>
      </w:r>
      <w:proofErr w:type="gramEnd"/>
      <w:r>
        <w:rPr>
          <w:rFonts w:hint="eastAsia"/>
          <w:sz w:val="28"/>
          <w:szCs w:val="28"/>
        </w:rPr>
        <w:t>食，饲喂犊牛料。</w:t>
      </w:r>
    </w:p>
    <w:p w14:paraId="69DE3D04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出生后第</w:t>
      </w:r>
      <w:r>
        <w:rPr>
          <w:rFonts w:hint="eastAsia"/>
          <w:sz w:val="28"/>
          <w:szCs w:val="28"/>
        </w:rPr>
        <w:t>15</w:t>
      </w:r>
      <w:r>
        <w:rPr>
          <w:rFonts w:hint="eastAsia"/>
          <w:sz w:val="28"/>
          <w:szCs w:val="28"/>
        </w:rPr>
        <w:t>天犊牛</w:t>
      </w:r>
      <w:proofErr w:type="gramStart"/>
      <w:r>
        <w:rPr>
          <w:rFonts w:hint="eastAsia"/>
          <w:sz w:val="28"/>
          <w:szCs w:val="28"/>
        </w:rPr>
        <w:t>做去角处理</w:t>
      </w:r>
      <w:proofErr w:type="gramEnd"/>
      <w:r>
        <w:rPr>
          <w:rFonts w:hint="eastAsia"/>
          <w:sz w:val="28"/>
          <w:szCs w:val="28"/>
        </w:rPr>
        <w:t>，</w:t>
      </w:r>
    </w:p>
    <w:p w14:paraId="0DD7C25C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30</w:t>
      </w:r>
      <w:r>
        <w:rPr>
          <w:rFonts w:hint="eastAsia"/>
          <w:sz w:val="28"/>
          <w:szCs w:val="28"/>
        </w:rPr>
        <w:t>天做驱虫处理。</w:t>
      </w:r>
    </w:p>
    <w:p w14:paraId="2947F939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45</w:t>
      </w:r>
      <w:r>
        <w:rPr>
          <w:rFonts w:hint="eastAsia"/>
          <w:sz w:val="28"/>
          <w:szCs w:val="28"/>
        </w:rPr>
        <w:t>天添加优质牧草。</w:t>
      </w:r>
    </w:p>
    <w:p w14:paraId="4930C338" w14:textId="77777777" w:rsidR="00B46113" w:rsidRDefault="00B46113" w:rsidP="00B46113">
      <w:pPr>
        <w:widowControl w:val="0"/>
        <w:numPr>
          <w:ilvl w:val="0"/>
          <w:numId w:val="39"/>
        </w:numPr>
        <w:spacing w:after="0" w:line="240" w:lineRule="auto"/>
        <w:jc w:val="both"/>
        <w:rPr>
          <w:rFonts w:hint="eastAsia"/>
          <w:sz w:val="28"/>
          <w:szCs w:val="28"/>
        </w:rPr>
      </w:pPr>
      <w:r>
        <w:rPr>
          <w:rFonts w:hint="eastAsia"/>
          <w:sz w:val="28"/>
          <w:szCs w:val="28"/>
        </w:rPr>
        <w:t>出生第</w:t>
      </w:r>
      <w:r>
        <w:rPr>
          <w:rFonts w:hint="eastAsia"/>
          <w:sz w:val="28"/>
          <w:szCs w:val="28"/>
        </w:rPr>
        <w:t>60</w:t>
      </w:r>
      <w:r>
        <w:rPr>
          <w:rFonts w:hint="eastAsia"/>
          <w:sz w:val="28"/>
          <w:szCs w:val="28"/>
        </w:rPr>
        <w:t>天开始断奶，连续三天达到</w:t>
      </w:r>
      <w:r>
        <w:rPr>
          <w:rFonts w:hint="eastAsia"/>
          <w:sz w:val="28"/>
          <w:szCs w:val="28"/>
        </w:rPr>
        <w:t>750-800</w:t>
      </w:r>
      <w:r>
        <w:rPr>
          <w:rFonts w:hint="eastAsia"/>
          <w:sz w:val="28"/>
          <w:szCs w:val="28"/>
        </w:rPr>
        <w:t>克时</w:t>
      </w:r>
      <w:r>
        <w:rPr>
          <w:rFonts w:hint="eastAsia"/>
          <w:sz w:val="28"/>
          <w:szCs w:val="28"/>
        </w:rPr>
        <w:t>/</w:t>
      </w:r>
      <w:r>
        <w:rPr>
          <w:rFonts w:hint="eastAsia"/>
          <w:sz w:val="28"/>
          <w:szCs w:val="28"/>
        </w:rPr>
        <w:t>天，可断奶。</w:t>
      </w:r>
    </w:p>
    <w:p w14:paraId="40854529" w14:textId="77777777" w:rsidR="00B46113" w:rsidRPr="00596795" w:rsidRDefault="00B46113" w:rsidP="001F64C1">
      <w:pPr>
        <w:pStyle w:val="a4"/>
        <w:spacing w:before="0" w:beforeAutospacing="0" w:after="0" w:afterAutospacing="0"/>
        <w:ind w:left="720"/>
        <w:rPr>
          <w:rFonts w:eastAsiaTheme="minorEastAsia"/>
        </w:rPr>
      </w:pPr>
    </w:p>
    <w:p w14:paraId="7F084571" w14:textId="2D7950C0" w:rsidR="00CA1029" w:rsidRDefault="00CA102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46DABAF" w14:textId="7A227D6A" w:rsidR="00496848" w:rsidRPr="00496848" w:rsidRDefault="00496848" w:rsidP="00496848">
      <w:pPr>
        <w:rPr>
          <w:color w:val="92D050"/>
        </w:rPr>
      </w:pPr>
    </w:p>
    <w:p w14:paraId="38C5DC09" w14:textId="66EA87F2" w:rsidR="00DB42F9" w:rsidRDefault="00DB42F9" w:rsidP="001F64C1">
      <w:pPr>
        <w:pStyle w:val="2"/>
        <w:numPr>
          <w:ilvl w:val="1"/>
          <w:numId w:val="1"/>
        </w:numPr>
        <w:ind w:left="720"/>
      </w:pPr>
      <w:bookmarkStart w:id="14" w:name="_Toc391120931"/>
      <w:r>
        <w:rPr>
          <w:rFonts w:hint="eastAsia"/>
        </w:rPr>
        <w:t>分群</w:t>
      </w:r>
      <w:bookmarkEnd w:id="14"/>
    </w:p>
    <w:p w14:paraId="19971393" w14:textId="04D6449A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</w:t>
      </w:r>
      <w:r w:rsidRPr="00014A99">
        <w:rPr>
          <w:rFonts w:ascii="宋体" w:eastAsia="宋体" w:hAnsi="宋体" w:hint="eastAsia"/>
          <w:sz w:val="20"/>
          <w:szCs w:val="20"/>
        </w:rPr>
        <w:t>：</w:t>
      </w:r>
      <w:r w:rsidR="00014A99" w:rsidRPr="00014A99">
        <w:rPr>
          <w:rFonts w:ascii="宋体" w:eastAsia="宋体" w:hAnsi="宋体" w:hint="eastAsia"/>
          <w:sz w:val="20"/>
          <w:szCs w:val="20"/>
        </w:rPr>
        <w:t>场长、</w:t>
      </w:r>
      <w:r w:rsidR="00014A99" w:rsidRPr="00014A99">
        <w:rPr>
          <w:rFonts w:ascii="宋体" w:eastAsia="宋体" w:hAnsi="宋体"/>
          <w:sz w:val="20"/>
          <w:szCs w:val="20"/>
        </w:rPr>
        <w:t>饲养主管</w:t>
      </w:r>
      <w:r w:rsidR="00014A99" w:rsidRPr="00014A99">
        <w:rPr>
          <w:rFonts w:ascii="宋体" w:eastAsia="宋体" w:hAnsi="宋体" w:hint="eastAsia"/>
          <w:sz w:val="20"/>
          <w:szCs w:val="20"/>
        </w:rPr>
        <w:t>分群</w:t>
      </w:r>
      <w:r w:rsidR="00CA1029">
        <w:rPr>
          <w:rFonts w:ascii="宋体" w:eastAsia="宋体" w:hAnsi="宋体" w:hint="eastAsia"/>
          <w:sz w:val="20"/>
          <w:szCs w:val="20"/>
        </w:rPr>
        <w:t>、</w:t>
      </w:r>
      <w:r>
        <w:rPr>
          <w:rFonts w:ascii="宋体" w:eastAsia="宋体" w:hAnsi="宋体" w:hint="eastAsia"/>
          <w:sz w:val="20"/>
          <w:szCs w:val="20"/>
        </w:rPr>
        <w:t>饲养员</w:t>
      </w:r>
      <w:r w:rsidR="00CA1029">
        <w:rPr>
          <w:rFonts w:ascii="宋体" w:eastAsia="宋体" w:hAnsi="宋体" w:hint="eastAsia"/>
          <w:sz w:val="20"/>
          <w:szCs w:val="20"/>
        </w:rPr>
        <w:t>执行</w:t>
      </w:r>
    </w:p>
    <w:p w14:paraId="3DF2C109" w14:textId="77777777" w:rsidR="00A309DF" w:rsidRDefault="00A309DF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color w:val="FF0000"/>
          <w:sz w:val="20"/>
          <w:szCs w:val="20"/>
        </w:rPr>
      </w:pPr>
    </w:p>
    <w:p w14:paraId="77FECBCC" w14:textId="39BBD96D" w:rsid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 w:rsidRPr="00B64AB5">
        <w:rPr>
          <w:rFonts w:ascii="宋体" w:eastAsia="宋体" w:hAnsi="宋体" w:hint="eastAsia"/>
          <w:sz w:val="20"/>
          <w:szCs w:val="20"/>
        </w:rPr>
        <w:t>群管理</w:t>
      </w:r>
      <w:r w:rsidRPr="00B64AB5">
        <w:rPr>
          <w:rFonts w:ascii="宋体" w:eastAsia="宋体" w:hAnsi="宋体"/>
          <w:sz w:val="20"/>
          <w:szCs w:val="20"/>
        </w:rPr>
        <w:t>；</w:t>
      </w:r>
    </w:p>
    <w:p w14:paraId="76911059" w14:textId="76440C23" w:rsidR="00B64AB5" w:rsidRP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舍管理</w:t>
      </w:r>
      <w:r>
        <w:rPr>
          <w:rFonts w:ascii="宋体" w:eastAsia="宋体" w:hAnsi="宋体"/>
          <w:sz w:val="20"/>
          <w:szCs w:val="20"/>
        </w:rPr>
        <w:t>：</w:t>
      </w:r>
      <w:proofErr w:type="gramStart"/>
      <w:r>
        <w:rPr>
          <w:rFonts w:ascii="宋体" w:eastAsia="宋体" w:hAnsi="宋体"/>
          <w:sz w:val="20"/>
          <w:szCs w:val="20"/>
        </w:rPr>
        <w:t>把舍分给</w:t>
      </w:r>
      <w:proofErr w:type="gramEnd"/>
      <w:r>
        <w:rPr>
          <w:rFonts w:ascii="宋体" w:eastAsia="宋体" w:hAnsi="宋体"/>
          <w:sz w:val="20"/>
          <w:szCs w:val="20"/>
        </w:rPr>
        <w:t>群；</w:t>
      </w:r>
      <w:r w:rsidR="00CF5B8D">
        <w:rPr>
          <w:rFonts w:ascii="宋体" w:eastAsia="宋体" w:hAnsi="宋体" w:hint="eastAsia"/>
          <w:sz w:val="20"/>
          <w:szCs w:val="20"/>
        </w:rPr>
        <w:t>不允许</w:t>
      </w:r>
      <w:r w:rsidR="00CF5B8D">
        <w:rPr>
          <w:rFonts w:ascii="宋体" w:eastAsia="宋体" w:hAnsi="宋体"/>
          <w:sz w:val="20"/>
          <w:szCs w:val="20"/>
        </w:rPr>
        <w:t>删除。</w:t>
      </w:r>
    </w:p>
    <w:p w14:paraId="519C65EB" w14:textId="77777777" w:rsidR="00B64AB5" w:rsidRDefault="00B64AB5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color w:val="FF0000"/>
          <w:sz w:val="20"/>
          <w:szCs w:val="20"/>
        </w:rPr>
      </w:pPr>
    </w:p>
    <w:p w14:paraId="5E9A77EB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牛群类型：（固定下来，可以有备注</w:t>
      </w:r>
      <w:proofErr w:type="gramStart"/>
      <w:r>
        <w:rPr>
          <w:rFonts w:ascii="宋体" w:eastAsia="宋体" w:hAnsi="宋体" w:hint="eastAsia"/>
          <w:sz w:val="20"/>
          <w:szCs w:val="20"/>
        </w:rPr>
        <w:t>描述再</w:t>
      </w:r>
      <w:proofErr w:type="gramEnd"/>
      <w:r>
        <w:rPr>
          <w:rFonts w:ascii="宋体" w:eastAsia="宋体" w:hAnsi="宋体" w:hint="eastAsia"/>
          <w:sz w:val="20"/>
          <w:szCs w:val="20"/>
        </w:rPr>
        <w:t>细分）</w:t>
      </w:r>
    </w:p>
    <w:p w14:paraId="66F769E1" w14:textId="6A2F3730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犊牛</w:t>
      </w:r>
      <w:r w:rsidR="002D5B03">
        <w:rPr>
          <w:rFonts w:ascii="宋体" w:eastAsia="宋体" w:hAnsi="宋体" w:hint="eastAsia"/>
          <w:sz w:val="20"/>
          <w:szCs w:val="20"/>
        </w:rPr>
        <w:t>（0</w:t>
      </w:r>
      <w:r w:rsidR="002D5B03">
        <w:rPr>
          <w:rFonts w:ascii="宋体" w:eastAsia="宋体" w:hAnsi="宋体"/>
          <w:sz w:val="20"/>
          <w:szCs w:val="20"/>
        </w:rPr>
        <w:t>-2</w:t>
      </w:r>
      <w:r w:rsidR="002D5B03">
        <w:rPr>
          <w:rFonts w:ascii="宋体" w:eastAsia="宋体" w:hAnsi="宋体" w:hint="eastAsia"/>
          <w:sz w:val="20"/>
          <w:szCs w:val="20"/>
        </w:rPr>
        <w:t>月</w:t>
      </w:r>
      <w:r w:rsidR="002D5B03">
        <w:rPr>
          <w:rFonts w:ascii="宋体" w:eastAsia="宋体" w:hAnsi="宋体"/>
          <w:sz w:val="20"/>
          <w:szCs w:val="20"/>
        </w:rPr>
        <w:t>、</w:t>
      </w:r>
      <w:r w:rsidR="002D5B03">
        <w:rPr>
          <w:rFonts w:ascii="宋体" w:eastAsia="宋体" w:hAnsi="宋体" w:hint="eastAsia"/>
          <w:sz w:val="20"/>
          <w:szCs w:val="20"/>
        </w:rPr>
        <w:t>3</w:t>
      </w:r>
      <w:r w:rsidR="002D5B03">
        <w:rPr>
          <w:rFonts w:ascii="宋体" w:eastAsia="宋体" w:hAnsi="宋体"/>
          <w:sz w:val="20"/>
          <w:szCs w:val="20"/>
        </w:rPr>
        <w:t>-6</w:t>
      </w:r>
      <w:r w:rsidR="002D5B03">
        <w:rPr>
          <w:rFonts w:ascii="宋体" w:eastAsia="宋体" w:hAnsi="宋体" w:hint="eastAsia"/>
          <w:sz w:val="20"/>
          <w:szCs w:val="20"/>
        </w:rPr>
        <w:t>月</w:t>
      </w:r>
      <w:r w:rsidR="002D5B03">
        <w:rPr>
          <w:rFonts w:ascii="宋体" w:eastAsia="宋体" w:hAnsi="宋体"/>
          <w:sz w:val="20"/>
          <w:szCs w:val="20"/>
        </w:rPr>
        <w:t>）</w:t>
      </w:r>
    </w:p>
    <w:p w14:paraId="3CA5D214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育成牛</w:t>
      </w:r>
    </w:p>
    <w:p w14:paraId="40790DFA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青年牛</w:t>
      </w:r>
    </w:p>
    <w:p w14:paraId="7F19F8F2" w14:textId="77777777" w:rsidR="00DB42F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牛</w:t>
      </w:r>
      <w:r w:rsidR="00DB42F9">
        <w:rPr>
          <w:rFonts w:ascii="宋体" w:eastAsia="宋体" w:hAnsi="宋体" w:hint="eastAsia"/>
          <w:sz w:val="20"/>
          <w:szCs w:val="20"/>
        </w:rPr>
        <w:t> </w:t>
      </w:r>
    </w:p>
    <w:p w14:paraId="227066E8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根据：</w:t>
      </w: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天数，产奶量，胎次，体况评分</w:t>
      </w:r>
    </w:p>
    <w:p w14:paraId="4D28AA06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为：</w:t>
      </w:r>
    </w:p>
    <w:p w14:paraId="2C0F768E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初产牛群：产后</w:t>
      </w:r>
      <w:r>
        <w:rPr>
          <w:rFonts w:ascii="Calibri" w:hAnsi="Calibri"/>
          <w:sz w:val="20"/>
          <w:szCs w:val="20"/>
        </w:rPr>
        <w:t>15</w:t>
      </w:r>
      <w:r>
        <w:rPr>
          <w:rFonts w:ascii="宋体" w:eastAsia="宋体" w:hAnsi="宋体" w:hint="eastAsia"/>
          <w:sz w:val="20"/>
          <w:szCs w:val="20"/>
        </w:rPr>
        <w:t>天</w:t>
      </w:r>
      <w:r>
        <w:rPr>
          <w:rFonts w:ascii="Calibri" w:hAnsi="Calibri"/>
          <w:sz w:val="20"/>
          <w:szCs w:val="20"/>
        </w:rPr>
        <w:t>-21</w:t>
      </w:r>
      <w:r>
        <w:rPr>
          <w:rFonts w:ascii="宋体" w:eastAsia="宋体" w:hAnsi="宋体" w:hint="eastAsia"/>
          <w:sz w:val="20"/>
          <w:szCs w:val="20"/>
        </w:rPr>
        <w:t>天</w:t>
      </w:r>
    </w:p>
    <w:p w14:paraId="6843FF46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低产</w:t>
      </w:r>
    </w:p>
    <w:p w14:paraId="13A50A88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中产</w:t>
      </w:r>
    </w:p>
    <w:p w14:paraId="3D91BEAD" w14:textId="77777777" w:rsidR="00DB42F9" w:rsidRDefault="00DB42F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高产</w:t>
      </w:r>
    </w:p>
    <w:p w14:paraId="1B4CC053" w14:textId="77777777" w:rsidR="00DB42F9" w:rsidRDefault="00DB42F9" w:rsidP="00014A99">
      <w:pPr>
        <w:pStyle w:val="a4"/>
        <w:spacing w:before="0" w:beforeAutospacing="0" w:after="0" w:afterAutospacing="0"/>
        <w:ind w:left="720" w:firstLineChars="100" w:firstLine="2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干奶</w:t>
      </w:r>
    </w:p>
    <w:p w14:paraId="6D450F80" w14:textId="00483A42" w:rsidR="00014A99" w:rsidRDefault="00014A99" w:rsidP="001F64C1">
      <w:pPr>
        <w:pStyle w:val="a4"/>
        <w:spacing w:before="0" w:beforeAutospacing="0" w:after="0" w:afterAutospacing="0"/>
        <w:ind w:left="144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房（产前7天</w:t>
      </w:r>
      <w:r>
        <w:rPr>
          <w:rFonts w:ascii="宋体" w:eastAsia="宋体" w:hAnsi="宋体"/>
          <w:sz w:val="20"/>
          <w:szCs w:val="20"/>
        </w:rPr>
        <w:t>）</w:t>
      </w:r>
    </w:p>
    <w:p w14:paraId="0C2CF31B" w14:textId="7C44305D" w:rsidR="00CA102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隔离群</w:t>
      </w:r>
    </w:p>
    <w:p w14:paraId="5F005E1D" w14:textId="7DE61BFD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病牛</w:t>
      </w:r>
      <w:r>
        <w:rPr>
          <w:rFonts w:ascii="宋体" w:eastAsia="宋体" w:hAnsi="宋体"/>
          <w:sz w:val="20"/>
          <w:szCs w:val="20"/>
        </w:rPr>
        <w:t>群</w:t>
      </w:r>
    </w:p>
    <w:p w14:paraId="7FCCC240" w14:textId="77777777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2B12689E" w14:textId="77777777" w:rsidR="00014A99" w:rsidRDefault="00014A9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33770995" w14:textId="77777777" w:rsidR="00CA1029" w:rsidRDefault="00CA102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群页面，分群提示：</w:t>
      </w:r>
    </w:p>
    <w:p w14:paraId="78B76A7F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场长：</w:t>
      </w:r>
      <w:r>
        <w:rPr>
          <w:rFonts w:ascii="Calibri" w:hAnsi="Calibri"/>
          <w:sz w:val="20"/>
          <w:szCs w:val="20"/>
        </w:rPr>
        <w:t xml:space="preserve"> </w:t>
      </w:r>
      <w:r>
        <w:rPr>
          <w:rFonts w:ascii="宋体" w:eastAsia="宋体" w:hAnsi="宋体" w:hint="eastAsia"/>
          <w:sz w:val="20"/>
          <w:szCs w:val="20"/>
        </w:rPr>
        <w:t>分群，</w:t>
      </w:r>
      <w:r w:rsidR="00CA1029">
        <w:rPr>
          <w:rFonts w:ascii="宋体" w:eastAsia="宋体" w:hAnsi="宋体" w:hint="eastAsia"/>
          <w:sz w:val="20"/>
          <w:szCs w:val="20"/>
        </w:rPr>
        <w:t>结果就是</w:t>
      </w:r>
      <w:r>
        <w:rPr>
          <w:rFonts w:ascii="宋体" w:eastAsia="宋体" w:hAnsi="宋体" w:hint="eastAsia"/>
          <w:sz w:val="20"/>
          <w:szCs w:val="20"/>
        </w:rPr>
        <w:t>任务单，让饲养员挤奶后分牛舍</w:t>
      </w:r>
      <w:r w:rsidR="00CA1029">
        <w:rPr>
          <w:rFonts w:ascii="宋体" w:eastAsia="宋体" w:hAnsi="宋体" w:hint="eastAsia"/>
          <w:sz w:val="20"/>
          <w:szCs w:val="20"/>
        </w:rPr>
        <w:t>，A牛到某</w:t>
      </w:r>
      <w:proofErr w:type="gramStart"/>
      <w:r w:rsidR="00CA1029">
        <w:rPr>
          <w:rFonts w:ascii="宋体" w:eastAsia="宋体" w:hAnsi="宋体" w:hint="eastAsia"/>
          <w:sz w:val="20"/>
          <w:szCs w:val="20"/>
        </w:rPr>
        <w:t>群某舍</w:t>
      </w:r>
      <w:proofErr w:type="gramEnd"/>
    </w:p>
    <w:p w14:paraId="2F7D9461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上次调群时间，到现在</w:t>
      </w:r>
      <w:r>
        <w:rPr>
          <w:rFonts w:ascii="Calibri" w:hAnsi="Calibri"/>
          <w:sz w:val="20"/>
          <w:szCs w:val="20"/>
        </w:rPr>
        <w:t>n</w:t>
      </w:r>
      <w:r>
        <w:rPr>
          <w:rFonts w:ascii="宋体" w:eastAsia="宋体" w:hAnsi="宋体" w:hint="eastAsia"/>
          <w:sz w:val="20"/>
          <w:szCs w:val="20"/>
        </w:rPr>
        <w:t>天了</w:t>
      </w:r>
    </w:p>
    <w:p w14:paraId="7FB22C05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</w:p>
    <w:p w14:paraId="714FB366" w14:textId="77777777" w:rsidR="00DB42F9" w:rsidRDefault="00DB42F9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19A24C5D" w14:textId="58FEF653" w:rsidR="00DB42F9" w:rsidRDefault="00A309DF" w:rsidP="001F64C1">
      <w:pPr>
        <w:pStyle w:val="a4"/>
        <w:spacing w:before="0" w:beforeAutospacing="0" w:after="0" w:afterAutospacing="0"/>
        <w:ind w:left="90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分群</w:t>
      </w:r>
      <w:r>
        <w:rPr>
          <w:rFonts w:ascii="宋体" w:eastAsia="宋体" w:hAnsi="宋体"/>
          <w:sz w:val="20"/>
          <w:szCs w:val="20"/>
        </w:rPr>
        <w:t>依据</w:t>
      </w:r>
      <w:r w:rsidR="00756C5B">
        <w:rPr>
          <w:rFonts w:ascii="宋体" w:eastAsia="宋体" w:hAnsi="宋体" w:hint="eastAsia"/>
          <w:sz w:val="20"/>
          <w:szCs w:val="20"/>
        </w:rPr>
        <w:t>（直接</w:t>
      </w:r>
      <w:r w:rsidR="00756C5B">
        <w:rPr>
          <w:rFonts w:ascii="宋体" w:eastAsia="宋体" w:hAnsi="宋体"/>
          <w:sz w:val="20"/>
          <w:szCs w:val="20"/>
        </w:rPr>
        <w:t>展示在界面）</w:t>
      </w:r>
      <w:r>
        <w:rPr>
          <w:rFonts w:ascii="宋体" w:eastAsia="宋体" w:hAnsi="宋体"/>
          <w:sz w:val="20"/>
          <w:szCs w:val="20"/>
        </w:rPr>
        <w:t>：</w:t>
      </w:r>
    </w:p>
    <w:p w14:paraId="02584C74" w14:textId="77777777" w:rsidR="00DB42F9" w:rsidRDefault="00DB42F9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sz w:val="20"/>
          <w:szCs w:val="20"/>
        </w:rPr>
      </w:pPr>
      <w:proofErr w:type="gramStart"/>
      <w:r>
        <w:rPr>
          <w:rFonts w:ascii="宋体" w:eastAsia="宋体" w:hAnsi="宋体" w:hint="eastAsia"/>
          <w:sz w:val="20"/>
          <w:szCs w:val="20"/>
        </w:rPr>
        <w:t>泌</w:t>
      </w:r>
      <w:proofErr w:type="gramEnd"/>
      <w:r>
        <w:rPr>
          <w:rFonts w:ascii="宋体" w:eastAsia="宋体" w:hAnsi="宋体" w:hint="eastAsia"/>
          <w:sz w:val="20"/>
          <w:szCs w:val="20"/>
        </w:rPr>
        <w:t>乳天数：</w:t>
      </w:r>
      <w:r>
        <w:rPr>
          <w:rFonts w:ascii="Calibri" w:hAnsi="Calibri"/>
          <w:sz w:val="20"/>
          <w:szCs w:val="20"/>
        </w:rPr>
        <w:t>15-120</w:t>
      </w:r>
      <w:r>
        <w:rPr>
          <w:rFonts w:ascii="宋体" w:eastAsia="宋体" w:hAnsi="宋体" w:hint="eastAsia"/>
          <w:sz w:val="20"/>
          <w:szCs w:val="20"/>
        </w:rPr>
        <w:t>天，</w:t>
      </w:r>
      <w:r>
        <w:rPr>
          <w:rFonts w:ascii="Calibri" w:hAnsi="Calibri"/>
          <w:sz w:val="20"/>
          <w:szCs w:val="20"/>
        </w:rPr>
        <w:t>120-235</w:t>
      </w:r>
    </w:p>
    <w:p w14:paraId="1079A841" w14:textId="397634EA" w:rsidR="00DB42F9" w:rsidRDefault="00756C5B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个体</w:t>
      </w:r>
      <w:r w:rsidR="00DB42F9">
        <w:rPr>
          <w:rFonts w:ascii="宋体" w:eastAsia="宋体" w:hAnsi="宋体" w:hint="eastAsia"/>
          <w:sz w:val="20"/>
          <w:szCs w:val="20"/>
        </w:rPr>
        <w:t>产奶量：</w:t>
      </w:r>
      <w:r>
        <w:rPr>
          <w:rFonts w:ascii="宋体" w:eastAsia="宋体" w:hAnsi="宋体" w:hint="eastAsia"/>
          <w:sz w:val="20"/>
          <w:szCs w:val="20"/>
        </w:rPr>
        <w:t>最近一次测产</w:t>
      </w:r>
      <w:r>
        <w:rPr>
          <w:rFonts w:ascii="宋体" w:eastAsia="宋体" w:hAnsi="宋体"/>
          <w:sz w:val="20"/>
          <w:szCs w:val="20"/>
        </w:rPr>
        <w:t>，</w:t>
      </w:r>
      <w:r>
        <w:rPr>
          <w:rFonts w:ascii="宋体" w:eastAsia="宋体" w:hAnsi="宋体" w:hint="eastAsia"/>
          <w:sz w:val="20"/>
          <w:szCs w:val="20"/>
        </w:rPr>
        <w:t>1个月</w:t>
      </w:r>
      <w:r>
        <w:rPr>
          <w:rFonts w:ascii="宋体" w:eastAsia="宋体" w:hAnsi="宋体"/>
          <w:sz w:val="20"/>
          <w:szCs w:val="20"/>
        </w:rPr>
        <w:t>之内的；</w:t>
      </w:r>
      <w:r w:rsidR="00DB42F9">
        <w:rPr>
          <w:rFonts w:ascii="Calibri" w:hAnsi="Calibri"/>
          <w:sz w:val="20"/>
          <w:szCs w:val="20"/>
        </w:rPr>
        <w:t>0-10</w:t>
      </w:r>
      <w:r w:rsidR="00DB42F9">
        <w:rPr>
          <w:rFonts w:ascii="宋体" w:eastAsia="宋体" w:hAnsi="宋体" w:hint="eastAsia"/>
          <w:sz w:val="20"/>
          <w:szCs w:val="20"/>
        </w:rPr>
        <w:t>，</w:t>
      </w:r>
      <w:r w:rsidR="00DB42F9">
        <w:rPr>
          <w:rFonts w:ascii="Calibri" w:hAnsi="Calibri"/>
          <w:sz w:val="20"/>
          <w:szCs w:val="20"/>
        </w:rPr>
        <w:t>10-20</w:t>
      </w:r>
      <w:r w:rsidR="00DB42F9">
        <w:rPr>
          <w:rFonts w:ascii="宋体" w:eastAsia="宋体" w:hAnsi="宋体" w:hint="eastAsia"/>
          <w:sz w:val="20"/>
          <w:szCs w:val="20"/>
        </w:rPr>
        <w:t>，</w:t>
      </w:r>
    </w:p>
    <w:p w14:paraId="474BF285" w14:textId="6CFF4553" w:rsidR="00A309DF" w:rsidRDefault="00A309DF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eastAsiaTheme="minorEastAsia" w:hAnsi="Calibri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胎次</w:t>
      </w:r>
      <w:r>
        <w:rPr>
          <w:rFonts w:ascii="Calibri" w:eastAsiaTheme="minorEastAsia" w:hAnsi="Calibri"/>
          <w:sz w:val="20"/>
          <w:szCs w:val="20"/>
        </w:rPr>
        <w:t>：</w:t>
      </w:r>
    </w:p>
    <w:p w14:paraId="181363B0" w14:textId="36B1B5B3" w:rsidR="00A309DF" w:rsidRPr="00A309DF" w:rsidRDefault="00A309DF" w:rsidP="00A309DF">
      <w:pPr>
        <w:pStyle w:val="a4"/>
        <w:numPr>
          <w:ilvl w:val="0"/>
          <w:numId w:val="38"/>
        </w:numPr>
        <w:spacing w:before="0" w:beforeAutospacing="0" w:after="0" w:afterAutospacing="0"/>
        <w:rPr>
          <w:rFonts w:ascii="Calibri" w:eastAsiaTheme="minorEastAsia" w:hAnsi="Calibri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体况</w:t>
      </w:r>
      <w:r w:rsidR="004D2979">
        <w:rPr>
          <w:rFonts w:ascii="Calibri" w:eastAsiaTheme="minorEastAsia" w:hAnsi="Calibri" w:hint="eastAsia"/>
          <w:sz w:val="20"/>
          <w:szCs w:val="20"/>
        </w:rPr>
        <w:t>：</w:t>
      </w:r>
      <w:r w:rsidR="000E5F22">
        <w:rPr>
          <w:rFonts w:ascii="Calibri" w:eastAsiaTheme="minorEastAsia" w:hAnsi="Calibri" w:hint="eastAsia"/>
          <w:sz w:val="20"/>
          <w:szCs w:val="20"/>
        </w:rPr>
        <w:t>近</w:t>
      </w:r>
      <w:r w:rsidR="00D83FE4">
        <w:rPr>
          <w:rFonts w:ascii="Calibri" w:eastAsiaTheme="minorEastAsia" w:hAnsi="Calibri" w:hint="eastAsia"/>
          <w:sz w:val="20"/>
          <w:szCs w:val="20"/>
        </w:rPr>
        <w:t>三个</w:t>
      </w:r>
      <w:r w:rsidR="00D83FE4">
        <w:rPr>
          <w:rFonts w:ascii="Calibri" w:eastAsiaTheme="minorEastAsia" w:hAnsi="Calibri"/>
          <w:sz w:val="20"/>
          <w:szCs w:val="20"/>
        </w:rPr>
        <w:t>月之内</w:t>
      </w:r>
      <w:r w:rsidR="000E5F22">
        <w:rPr>
          <w:rFonts w:ascii="Calibri" w:eastAsiaTheme="minorEastAsia" w:hAnsi="Calibri"/>
          <w:sz w:val="20"/>
          <w:szCs w:val="20"/>
        </w:rPr>
        <w:t>的；</w:t>
      </w:r>
    </w:p>
    <w:p w14:paraId="26387C3E" w14:textId="77777777" w:rsidR="00C43BDB" w:rsidRDefault="00C43BDB" w:rsidP="001F64C1">
      <w:pPr>
        <w:pStyle w:val="a4"/>
        <w:spacing w:before="0" w:beforeAutospacing="0" w:after="0" w:afterAutospacing="0"/>
        <w:ind w:left="900"/>
        <w:rPr>
          <w:rFonts w:ascii="Calibri" w:eastAsiaTheme="minorEastAsia" w:hAnsi="Calibri"/>
          <w:sz w:val="20"/>
          <w:szCs w:val="20"/>
        </w:rPr>
      </w:pPr>
    </w:p>
    <w:p w14:paraId="60030A99" w14:textId="77777777" w:rsidR="00C43BDB" w:rsidRDefault="00C43BDB" w:rsidP="001F64C1">
      <w:pPr>
        <w:pStyle w:val="2"/>
        <w:numPr>
          <w:ilvl w:val="1"/>
          <w:numId w:val="1"/>
        </w:numPr>
        <w:ind w:left="720"/>
      </w:pPr>
      <w:bookmarkStart w:id="15" w:name="_Toc391120932"/>
      <w:r w:rsidRPr="00C43BDB">
        <w:rPr>
          <w:rFonts w:hint="eastAsia"/>
        </w:rPr>
        <w:t>干奶</w:t>
      </w:r>
      <w:bookmarkEnd w:id="15"/>
    </w:p>
    <w:p w14:paraId="6FBA72A2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场长/饲养主管、</w:t>
      </w:r>
      <w:r>
        <w:rPr>
          <w:rFonts w:ascii="宋体" w:eastAsia="宋体" w:hAnsi="宋体" w:hint="eastAsia"/>
          <w:sz w:val="20"/>
          <w:szCs w:val="20"/>
        </w:rPr>
        <w:t>饲养员执行</w:t>
      </w:r>
    </w:p>
    <w:p w14:paraId="5ECCB5FF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干奶：</w:t>
      </w:r>
    </w:p>
    <w:p w14:paraId="6E6EEF4B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正常（</w:t>
      </w:r>
      <w:r>
        <w:rPr>
          <w:rFonts w:ascii="Calibri" w:hAnsi="Calibri"/>
          <w:sz w:val="20"/>
          <w:szCs w:val="20"/>
        </w:rPr>
        <w:t>225</w:t>
      </w:r>
      <w:r>
        <w:rPr>
          <w:rFonts w:ascii="宋体" w:eastAsia="宋体" w:hAnsi="宋体" w:hint="eastAsia"/>
          <w:sz w:val="20"/>
          <w:szCs w:val="20"/>
        </w:rPr>
        <w:t>天（可配置）</w:t>
      </w:r>
      <w:r>
        <w:rPr>
          <w:rFonts w:ascii="Calibri" w:hAnsi="Calibri"/>
          <w:sz w:val="20"/>
          <w:szCs w:val="20"/>
        </w:rPr>
        <w:t>)</w:t>
      </w:r>
      <w:r>
        <w:rPr>
          <w:rFonts w:ascii="宋体" w:eastAsia="宋体" w:hAnsi="宋体" w:hint="eastAsia"/>
          <w:sz w:val="20"/>
          <w:szCs w:val="20"/>
        </w:rPr>
        <w:t>，提前，推迟，流产</w:t>
      </w:r>
    </w:p>
    <w:p w14:paraId="30DF1386" w14:textId="77777777" w:rsidR="00C43BDB" w:rsidRDefault="00C43BD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78FCB825" w14:textId="77777777" w:rsidR="00821715" w:rsidRDefault="0082171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出</w:t>
      </w:r>
      <w:proofErr w:type="gramStart"/>
      <w:r>
        <w:rPr>
          <w:rFonts w:ascii="宋体" w:eastAsia="宋体" w:hAnsi="宋体"/>
          <w:sz w:val="20"/>
          <w:szCs w:val="20"/>
        </w:rPr>
        <w:t>干奶任务</w:t>
      </w:r>
      <w:proofErr w:type="gramEnd"/>
      <w:r>
        <w:rPr>
          <w:rFonts w:ascii="宋体" w:eastAsia="宋体" w:hAnsi="宋体"/>
          <w:sz w:val="20"/>
          <w:szCs w:val="20"/>
        </w:rPr>
        <w:t>单</w:t>
      </w:r>
      <w:r>
        <w:rPr>
          <w:rFonts w:ascii="宋体" w:eastAsia="宋体" w:hAnsi="宋体" w:hint="eastAsia"/>
          <w:sz w:val="20"/>
          <w:szCs w:val="20"/>
        </w:rPr>
        <w:t>，（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提前、</w:t>
      </w:r>
      <w:r>
        <w:rPr>
          <w:rFonts w:ascii="宋体" w:eastAsia="宋体" w:hAnsi="宋体" w:hint="eastAsia"/>
          <w:color w:val="000000" w:themeColor="text1"/>
          <w:sz w:val="20"/>
          <w:szCs w:val="20"/>
        </w:rPr>
        <w:t>正常</w:t>
      </w:r>
      <w:r>
        <w:rPr>
          <w:rFonts w:ascii="宋体" w:eastAsia="宋体" w:hAnsi="宋体"/>
          <w:color w:val="000000" w:themeColor="text1"/>
          <w:sz w:val="20"/>
          <w:szCs w:val="20"/>
        </w:rPr>
        <w:t>、</w:t>
      </w:r>
      <w:r w:rsidRPr="00821715">
        <w:rPr>
          <w:rFonts w:ascii="宋体" w:eastAsia="宋体" w:hAnsi="宋体" w:hint="eastAsia"/>
          <w:color w:val="000000" w:themeColor="text1"/>
          <w:sz w:val="20"/>
          <w:szCs w:val="20"/>
        </w:rPr>
        <w:t>推迟，</w:t>
      </w:r>
      <w:r w:rsidRPr="00B0724B">
        <w:rPr>
          <w:rFonts w:ascii="宋体" w:eastAsia="宋体" w:hAnsi="宋体" w:hint="eastAsia"/>
          <w:color w:val="FF0000"/>
          <w:sz w:val="20"/>
          <w:szCs w:val="20"/>
        </w:rPr>
        <w:t>原因选</w:t>
      </w:r>
      <w:r>
        <w:rPr>
          <w:rFonts w:ascii="宋体" w:eastAsia="宋体" w:hAnsi="宋体" w:hint="eastAsia"/>
          <w:color w:val="FF0000"/>
          <w:sz w:val="20"/>
          <w:szCs w:val="20"/>
        </w:rPr>
        <w:t>项</w:t>
      </w:r>
      <w:r>
        <w:rPr>
          <w:rFonts w:ascii="宋体" w:eastAsia="宋体" w:hAnsi="宋体"/>
          <w:color w:val="FF0000"/>
          <w:sz w:val="20"/>
          <w:szCs w:val="20"/>
        </w:rPr>
        <w:t>提供</w:t>
      </w:r>
      <w:r>
        <w:rPr>
          <w:rFonts w:ascii="宋体" w:eastAsia="宋体" w:hAnsi="宋体" w:hint="eastAsia"/>
          <w:color w:val="FF0000"/>
          <w:sz w:val="20"/>
          <w:szCs w:val="20"/>
        </w:rPr>
        <w:t>）</w:t>
      </w:r>
    </w:p>
    <w:p w14:paraId="123153B0" w14:textId="77777777" w:rsidR="00821715" w:rsidRDefault="00821715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09643E50" w14:textId="77777777" w:rsidR="005324FE" w:rsidRPr="00CF5B8D" w:rsidRDefault="00C43BDB" w:rsidP="00644223">
      <w:pPr>
        <w:pStyle w:val="a4"/>
        <w:spacing w:before="0" w:beforeAutospacing="0" w:after="0" w:afterAutospacing="0"/>
        <w:ind w:left="720"/>
        <w:rPr>
          <w:strike/>
        </w:rPr>
      </w:pPr>
      <w:r w:rsidRPr="00CF5B8D">
        <w:rPr>
          <w:rFonts w:ascii="宋体" w:eastAsia="宋体" w:hAnsi="宋体" w:hint="eastAsia"/>
          <w:strike/>
          <w:sz w:val="20"/>
          <w:szCs w:val="20"/>
        </w:rPr>
        <w:t>出分群任务单，把牛分到</w:t>
      </w:r>
      <w:proofErr w:type="gramStart"/>
      <w:r w:rsidRPr="00CF5B8D">
        <w:rPr>
          <w:rFonts w:ascii="宋体" w:eastAsia="宋体" w:hAnsi="宋体" w:hint="eastAsia"/>
          <w:strike/>
          <w:sz w:val="20"/>
          <w:szCs w:val="20"/>
        </w:rPr>
        <w:t>干奶群</w:t>
      </w:r>
      <w:proofErr w:type="gramEnd"/>
      <w:r w:rsidRPr="00CF5B8D">
        <w:rPr>
          <w:rFonts w:ascii="宋体" w:eastAsia="宋体" w:hAnsi="宋体" w:hint="eastAsia"/>
          <w:strike/>
          <w:sz w:val="20"/>
          <w:szCs w:val="20"/>
        </w:rPr>
        <w:t> </w:t>
      </w:r>
      <w:r w:rsidR="00B0724B" w:rsidRPr="00CF5B8D">
        <w:rPr>
          <w:rFonts w:hint="eastAsia"/>
          <w:strike/>
        </w:rPr>
        <w:tab/>
      </w:r>
    </w:p>
    <w:p w14:paraId="65B73F74" w14:textId="77777777" w:rsidR="00DD2049" w:rsidRDefault="00DD2049" w:rsidP="005324FE">
      <w:pPr>
        <w:pStyle w:val="1"/>
        <w:numPr>
          <w:ilvl w:val="0"/>
          <w:numId w:val="1"/>
        </w:numPr>
      </w:pPr>
      <w:bookmarkStart w:id="16" w:name="_Toc391120933"/>
      <w:r>
        <w:rPr>
          <w:rFonts w:hint="eastAsia"/>
        </w:rPr>
        <w:lastRenderedPageBreak/>
        <w:t>兽医系统</w:t>
      </w:r>
      <w:bookmarkEnd w:id="16"/>
    </w:p>
    <w:p w14:paraId="420A2E6A" w14:textId="77777777" w:rsidR="002C3F3F" w:rsidRDefault="002C3F3F" w:rsidP="00496848">
      <w:pPr>
        <w:pStyle w:val="2"/>
        <w:numPr>
          <w:ilvl w:val="1"/>
          <w:numId w:val="1"/>
        </w:numPr>
      </w:pPr>
      <w:bookmarkStart w:id="17" w:name="_Toc391120934"/>
      <w:r>
        <w:rPr>
          <w:rFonts w:hint="eastAsia"/>
        </w:rPr>
        <w:t>产犊</w:t>
      </w:r>
      <w:bookmarkEnd w:id="17"/>
    </w:p>
    <w:p w14:paraId="1BA37A38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6994646C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7CDD7845" w14:textId="6AA8A582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Calibri" w:eastAsiaTheme="minorEastAsia" w:hAnsi="Calibri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时间：产前</w:t>
      </w:r>
      <w:r w:rsidR="00CF5B8D">
        <w:rPr>
          <w:rFonts w:ascii="Calibri" w:hAnsi="Calibri"/>
          <w:sz w:val="20"/>
          <w:szCs w:val="20"/>
        </w:rPr>
        <w:t>7</w:t>
      </w:r>
      <w:r w:rsidR="00CF5B8D">
        <w:rPr>
          <w:rFonts w:ascii="Calibri" w:eastAsiaTheme="minorEastAsia" w:hAnsi="Calibri" w:hint="eastAsia"/>
          <w:sz w:val="20"/>
          <w:szCs w:val="20"/>
        </w:rPr>
        <w:t>天</w:t>
      </w:r>
    </w:p>
    <w:p w14:paraId="62E2544D" w14:textId="09FC6876" w:rsidR="00CF5B8D" w:rsidRPr="00CF5B8D" w:rsidRDefault="00CF5B8D" w:rsidP="001F64C1">
      <w:pPr>
        <w:pStyle w:val="a4"/>
        <w:spacing w:before="0" w:beforeAutospacing="0" w:after="0" w:afterAutospacing="0"/>
        <w:ind w:left="720"/>
        <w:rPr>
          <w:rFonts w:ascii="宋体" w:eastAsiaTheme="minorEastAsia" w:hAnsi="宋体"/>
          <w:sz w:val="20"/>
          <w:szCs w:val="20"/>
        </w:rPr>
      </w:pPr>
      <w:r>
        <w:rPr>
          <w:rFonts w:ascii="Calibri" w:eastAsiaTheme="minorEastAsia" w:hAnsi="Calibri" w:hint="eastAsia"/>
          <w:sz w:val="20"/>
          <w:szCs w:val="20"/>
        </w:rPr>
        <w:t>产前</w:t>
      </w:r>
      <w:r>
        <w:rPr>
          <w:rFonts w:ascii="Calibri" w:eastAsiaTheme="minorEastAsia" w:hAnsi="Calibri"/>
          <w:sz w:val="20"/>
          <w:szCs w:val="20"/>
        </w:rPr>
        <w:t>任务单。</w:t>
      </w:r>
    </w:p>
    <w:p w14:paraId="33C92259" w14:textId="77777777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4E42B409" w14:textId="12651E94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犊信息</w:t>
      </w:r>
      <w:r>
        <w:rPr>
          <w:rFonts w:ascii="宋体" w:eastAsia="宋体" w:hAnsi="宋体"/>
          <w:sz w:val="20"/>
          <w:szCs w:val="20"/>
        </w:rPr>
        <w:t>填报时，需要</w:t>
      </w:r>
      <w:r>
        <w:rPr>
          <w:rFonts w:ascii="宋体" w:eastAsia="宋体" w:hAnsi="宋体" w:hint="eastAsia"/>
          <w:sz w:val="20"/>
          <w:szCs w:val="20"/>
        </w:rPr>
        <w:t>同时</w:t>
      </w:r>
      <w:r>
        <w:rPr>
          <w:rFonts w:ascii="宋体" w:eastAsia="宋体" w:hAnsi="宋体"/>
          <w:sz w:val="20"/>
          <w:szCs w:val="20"/>
        </w:rPr>
        <w:t>完成入</w:t>
      </w:r>
      <w:proofErr w:type="gramStart"/>
      <w:r>
        <w:rPr>
          <w:rFonts w:ascii="宋体" w:eastAsia="宋体" w:hAnsi="宋体"/>
          <w:sz w:val="20"/>
          <w:szCs w:val="20"/>
        </w:rPr>
        <w:t>群</w:t>
      </w:r>
      <w:r>
        <w:rPr>
          <w:rFonts w:ascii="宋体" w:eastAsia="宋体" w:hAnsi="宋体" w:hint="eastAsia"/>
          <w:sz w:val="20"/>
          <w:szCs w:val="20"/>
        </w:rPr>
        <w:t>信息</w:t>
      </w:r>
      <w:proofErr w:type="gramEnd"/>
      <w:r>
        <w:rPr>
          <w:rFonts w:ascii="宋体" w:eastAsia="宋体" w:hAnsi="宋体"/>
          <w:sz w:val="20"/>
          <w:szCs w:val="20"/>
        </w:rPr>
        <w:t>填报。</w:t>
      </w:r>
    </w:p>
    <w:p w14:paraId="6978247D" w14:textId="2294691F" w:rsidR="00170233" w:rsidRDefault="00170233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以下</w:t>
      </w:r>
      <w:r>
        <w:rPr>
          <w:rFonts w:ascii="宋体" w:eastAsia="宋体" w:hAnsi="宋体"/>
          <w:sz w:val="20"/>
          <w:szCs w:val="20"/>
        </w:rPr>
        <w:t>标为黄色的部分为必填</w:t>
      </w:r>
      <w:r>
        <w:rPr>
          <w:rFonts w:ascii="宋体" w:eastAsia="宋体" w:hAnsi="宋体" w:hint="eastAsia"/>
          <w:sz w:val="20"/>
          <w:szCs w:val="20"/>
        </w:rPr>
        <w:t>项目</w:t>
      </w:r>
      <w:r>
        <w:rPr>
          <w:rFonts w:ascii="宋体" w:eastAsia="宋体" w:hAnsi="宋体"/>
          <w:sz w:val="20"/>
          <w:szCs w:val="20"/>
        </w:rPr>
        <w:t>。</w:t>
      </w:r>
    </w:p>
    <w:p w14:paraId="4C52D8C6" w14:textId="77777777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215308EF" w14:textId="234EDF43" w:rsid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产犊</w:t>
      </w:r>
      <w:r>
        <w:rPr>
          <w:rFonts w:ascii="宋体" w:eastAsia="宋体" w:hAnsi="宋体"/>
          <w:sz w:val="20"/>
          <w:szCs w:val="20"/>
        </w:rPr>
        <w:t>信息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899"/>
        <w:gridCol w:w="900"/>
        <w:gridCol w:w="900"/>
        <w:gridCol w:w="1046"/>
        <w:gridCol w:w="1005"/>
        <w:gridCol w:w="933"/>
        <w:gridCol w:w="838"/>
        <w:gridCol w:w="845"/>
        <w:gridCol w:w="770"/>
      </w:tblGrid>
      <w:tr w:rsidR="0002567B" w14:paraId="556E0B31" w14:textId="13E80E23" w:rsidTr="0002567B">
        <w:tc>
          <w:tcPr>
            <w:tcW w:w="899" w:type="dxa"/>
          </w:tcPr>
          <w:p w14:paraId="66299CDE" w14:textId="0AEC0231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母牛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号</w:t>
            </w:r>
            <w:proofErr w:type="gramEnd"/>
          </w:p>
        </w:tc>
        <w:tc>
          <w:tcPr>
            <w:tcW w:w="900" w:type="dxa"/>
          </w:tcPr>
          <w:p w14:paraId="6573EF20" w14:textId="3A0563C0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产犊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日期</w:t>
            </w:r>
          </w:p>
        </w:tc>
        <w:tc>
          <w:tcPr>
            <w:tcW w:w="900" w:type="dxa"/>
          </w:tcPr>
          <w:p w14:paraId="2BA98FD8" w14:textId="7BD08C52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时分秒</w:t>
            </w:r>
          </w:p>
        </w:tc>
        <w:tc>
          <w:tcPr>
            <w:tcW w:w="1046" w:type="dxa"/>
          </w:tcPr>
          <w:p w14:paraId="2300168E" w14:textId="55C2997C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产犊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类型</w:t>
            </w:r>
          </w:p>
        </w:tc>
        <w:tc>
          <w:tcPr>
            <w:tcW w:w="1005" w:type="dxa"/>
          </w:tcPr>
          <w:p w14:paraId="078DC7D0" w14:textId="6ECF6188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产犊</w:t>
            </w:r>
            <w:r>
              <w:rPr>
                <w:rFonts w:ascii="宋体" w:eastAsia="宋体" w:hAnsi="宋体"/>
                <w:sz w:val="20"/>
                <w:szCs w:val="20"/>
              </w:rPr>
              <w:t>难易</w:t>
            </w:r>
          </w:p>
        </w:tc>
        <w:tc>
          <w:tcPr>
            <w:tcW w:w="933" w:type="dxa"/>
          </w:tcPr>
          <w:p w14:paraId="6F513294" w14:textId="18BB385F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胎位</w:t>
            </w:r>
          </w:p>
        </w:tc>
        <w:tc>
          <w:tcPr>
            <w:tcW w:w="838" w:type="dxa"/>
          </w:tcPr>
          <w:p w14:paraId="7CD85903" w14:textId="1C744F70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接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产</w:t>
            </w: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员</w:t>
            </w:r>
            <w:proofErr w:type="gramEnd"/>
          </w:p>
        </w:tc>
        <w:tc>
          <w:tcPr>
            <w:tcW w:w="845" w:type="dxa"/>
          </w:tcPr>
          <w:p w14:paraId="5EACD161" w14:textId="7AC917D7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8576DC">
              <w:rPr>
                <w:rFonts w:ascii="宋体" w:eastAsia="宋体" w:hAnsi="宋体" w:hint="eastAsia"/>
                <w:sz w:val="20"/>
                <w:szCs w:val="20"/>
                <w:highlight w:val="yellow"/>
              </w:rPr>
              <w:t>胎儿</w:t>
            </w:r>
            <w:r w:rsidRPr="008576DC">
              <w:rPr>
                <w:rFonts w:ascii="宋体" w:eastAsia="宋体" w:hAnsi="宋体"/>
                <w:sz w:val="20"/>
                <w:szCs w:val="20"/>
                <w:highlight w:val="yellow"/>
              </w:rPr>
              <w:t>数量</w:t>
            </w:r>
          </w:p>
        </w:tc>
        <w:tc>
          <w:tcPr>
            <w:tcW w:w="770" w:type="dxa"/>
          </w:tcPr>
          <w:p w14:paraId="48731288" w14:textId="7258E88A" w:rsidR="0002567B" w:rsidRPr="008576DC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  <w:highlight w:val="yellow"/>
              </w:rPr>
            </w:pPr>
            <w:r w:rsidRPr="0002567B">
              <w:rPr>
                <w:rFonts w:ascii="宋体" w:eastAsia="宋体" w:hAnsi="宋体" w:hint="eastAsia"/>
                <w:sz w:val="20"/>
                <w:szCs w:val="20"/>
              </w:rPr>
              <w:t>备注</w:t>
            </w:r>
          </w:p>
        </w:tc>
      </w:tr>
      <w:tr w:rsidR="0002567B" w14:paraId="6EE7D1EF" w14:textId="019ABFA1" w:rsidTr="0002567B">
        <w:tc>
          <w:tcPr>
            <w:tcW w:w="899" w:type="dxa"/>
          </w:tcPr>
          <w:p w14:paraId="79B04D2F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7B8E03F9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123B6A0F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1046" w:type="dxa"/>
          </w:tcPr>
          <w:p w14:paraId="059D2E37" w14:textId="32C71614" w:rsidR="0002567B" w:rsidRDefault="0002567B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正常、</w:t>
            </w:r>
            <w:r>
              <w:rPr>
                <w:rFonts w:ascii="宋体" w:eastAsia="宋体" w:hAnsi="宋体"/>
                <w:sz w:val="20"/>
                <w:szCs w:val="20"/>
              </w:rPr>
              <w:t>流产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、早产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推迟</w:t>
            </w:r>
          </w:p>
          <w:p w14:paraId="7A02B5D7" w14:textId="77777777" w:rsidR="0002567B" w:rsidRDefault="0002567B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  <w:p w14:paraId="0C608C02" w14:textId="6FCA9D57" w:rsidR="0002567B" w:rsidRDefault="0002567B" w:rsidP="00736575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724978">
              <w:rPr>
                <w:rFonts w:ascii="宋体" w:eastAsia="宋体" w:hAnsi="宋体" w:hint="eastAsia"/>
                <w:sz w:val="20"/>
                <w:szCs w:val="20"/>
              </w:rPr>
              <w:t>默认逻辑参数为60-265天之间为流产；265天以上为早产；</w:t>
            </w:r>
            <w:r w:rsidR="00736575">
              <w:rPr>
                <w:rFonts w:ascii="宋体" w:eastAsia="宋体" w:hAnsi="宋体"/>
                <w:sz w:val="20"/>
                <w:szCs w:val="20"/>
              </w:rPr>
              <w:t xml:space="preserve"> </w:t>
            </w:r>
          </w:p>
        </w:tc>
        <w:tc>
          <w:tcPr>
            <w:tcW w:w="1005" w:type="dxa"/>
          </w:tcPr>
          <w:p w14:paraId="0E046DF3" w14:textId="3B6E4136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自产</w:t>
            </w:r>
            <w:r>
              <w:rPr>
                <w:rFonts w:ascii="宋体" w:eastAsia="宋体" w:hAnsi="宋体"/>
                <w:sz w:val="20"/>
                <w:szCs w:val="20"/>
              </w:rPr>
              <w:t>、轻度助产、难产、</w:t>
            </w:r>
            <w:proofErr w:type="gramStart"/>
            <w:r>
              <w:rPr>
                <w:rFonts w:ascii="宋体" w:eastAsia="宋体" w:hAnsi="宋体"/>
                <w:sz w:val="20"/>
                <w:szCs w:val="20"/>
              </w:rPr>
              <w:t>碎胎</w:t>
            </w:r>
            <w:proofErr w:type="gramEnd"/>
          </w:p>
        </w:tc>
        <w:tc>
          <w:tcPr>
            <w:tcW w:w="933" w:type="dxa"/>
          </w:tcPr>
          <w:p w14:paraId="565196D7" w14:textId="1882CF12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正常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坐生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倒产</w:t>
            </w:r>
            <w:r>
              <w:rPr>
                <w:rFonts w:ascii="宋体" w:eastAsia="宋体" w:hAnsi="宋体"/>
                <w:sz w:val="20"/>
                <w:szCs w:val="20"/>
              </w:rPr>
              <w:t>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人工</w:t>
            </w:r>
            <w:r>
              <w:rPr>
                <w:rFonts w:ascii="宋体" w:eastAsia="宋体" w:hAnsi="宋体"/>
                <w:sz w:val="20"/>
                <w:szCs w:val="20"/>
              </w:rPr>
              <w:t>矫正</w:t>
            </w:r>
          </w:p>
        </w:tc>
        <w:tc>
          <w:tcPr>
            <w:tcW w:w="838" w:type="dxa"/>
          </w:tcPr>
          <w:p w14:paraId="138BC369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45" w:type="dxa"/>
          </w:tcPr>
          <w:p w14:paraId="63B6F2A3" w14:textId="0C76261B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>
              <w:rPr>
                <w:rFonts w:ascii="宋体" w:eastAsia="宋体" w:hAnsi="宋体" w:hint="eastAsia"/>
                <w:sz w:val="20"/>
                <w:szCs w:val="20"/>
              </w:rPr>
              <w:t>单胎</w:t>
            </w:r>
            <w:r>
              <w:rPr>
                <w:rFonts w:ascii="宋体" w:eastAsia="宋体" w:hAnsi="宋体"/>
                <w:sz w:val="20"/>
                <w:szCs w:val="20"/>
              </w:rPr>
              <w:t>母犊、单胎公犊、</w:t>
            </w:r>
            <w:r>
              <w:rPr>
                <w:rFonts w:ascii="宋体" w:eastAsia="宋体" w:hAnsi="宋体" w:hint="eastAsia"/>
                <w:sz w:val="20"/>
                <w:szCs w:val="20"/>
              </w:rPr>
              <w:t>双胎</w:t>
            </w:r>
            <w:r>
              <w:rPr>
                <w:rFonts w:ascii="宋体" w:eastAsia="宋体" w:hAnsi="宋体"/>
                <w:sz w:val="20"/>
                <w:szCs w:val="20"/>
              </w:rPr>
              <w:t>母犊、双胎公犊、异性双胎</w:t>
            </w:r>
          </w:p>
        </w:tc>
        <w:tc>
          <w:tcPr>
            <w:tcW w:w="770" w:type="dxa"/>
          </w:tcPr>
          <w:p w14:paraId="28B63D42" w14:textId="77777777" w:rsidR="0002567B" w:rsidRDefault="0002567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</w:tr>
      <w:tr w:rsidR="00736575" w14:paraId="09B9DB60" w14:textId="77777777" w:rsidTr="0002567B">
        <w:tc>
          <w:tcPr>
            <w:tcW w:w="899" w:type="dxa"/>
          </w:tcPr>
          <w:p w14:paraId="72AE4631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22C7B17A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00" w:type="dxa"/>
          </w:tcPr>
          <w:p w14:paraId="61F0498B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1046" w:type="dxa"/>
          </w:tcPr>
          <w:p w14:paraId="5A424A7D" w14:textId="4B03132F" w:rsidR="00736575" w:rsidRDefault="00736575" w:rsidP="008576DC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  <w:r w:rsidRPr="00EC2692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当</w:t>
            </w:r>
            <w:r w:rsidRPr="00EC2692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系统判定为流产</w:t>
            </w:r>
            <w:r w:rsidRPr="00EC2692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时</w:t>
            </w:r>
            <w:r w:rsidRPr="00EC2692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，提示用户请到流产界面进行填报</w:t>
            </w:r>
            <w:r w:rsidRPr="00550FA4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，并</w:t>
            </w:r>
            <w:r w:rsidRPr="00550FA4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自动</w:t>
            </w:r>
            <w:r w:rsidRPr="00550FA4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跳转</w:t>
            </w:r>
            <w:r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至</w:t>
            </w:r>
            <w:r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流产页面</w:t>
            </w:r>
          </w:p>
        </w:tc>
        <w:tc>
          <w:tcPr>
            <w:tcW w:w="1005" w:type="dxa"/>
          </w:tcPr>
          <w:p w14:paraId="3C3073F4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933" w:type="dxa"/>
          </w:tcPr>
          <w:p w14:paraId="29DD299D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38" w:type="dxa"/>
          </w:tcPr>
          <w:p w14:paraId="24923AF0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  <w:tc>
          <w:tcPr>
            <w:tcW w:w="845" w:type="dxa"/>
          </w:tcPr>
          <w:p w14:paraId="18EBC6EE" w14:textId="0BA187D6" w:rsidR="00736575" w:rsidRP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b/>
                <w:sz w:val="20"/>
                <w:szCs w:val="20"/>
              </w:rPr>
            </w:pP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通常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建议</w:t>
            </w: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 xml:space="preserve"> 双胎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公，</w:t>
            </w:r>
            <w:proofErr w:type="gramStart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一</w:t>
            </w:r>
            <w:proofErr w:type="gramEnd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公</w:t>
            </w:r>
            <w:proofErr w:type="gramStart"/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一</w:t>
            </w:r>
            <w:proofErr w:type="gramEnd"/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母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，</w:t>
            </w:r>
            <w:r w:rsidRPr="00736575">
              <w:rPr>
                <w:rFonts w:ascii="宋体" w:eastAsia="宋体" w:hAnsi="宋体" w:hint="eastAsia"/>
                <w:b/>
                <w:color w:val="FF0000"/>
                <w:sz w:val="20"/>
                <w:szCs w:val="20"/>
              </w:rPr>
              <w:t>均要</w:t>
            </w:r>
            <w:r w:rsidRPr="00736575">
              <w:rPr>
                <w:rFonts w:ascii="宋体" w:eastAsia="宋体" w:hAnsi="宋体"/>
                <w:b/>
                <w:color w:val="FF0000"/>
                <w:sz w:val="20"/>
                <w:szCs w:val="20"/>
              </w:rPr>
              <w:t>淘汰</w:t>
            </w:r>
          </w:p>
        </w:tc>
        <w:tc>
          <w:tcPr>
            <w:tcW w:w="770" w:type="dxa"/>
          </w:tcPr>
          <w:p w14:paraId="283B65B7" w14:textId="77777777" w:rsidR="00736575" w:rsidRDefault="00736575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sz w:val="20"/>
                <w:szCs w:val="20"/>
              </w:rPr>
            </w:pPr>
          </w:p>
        </w:tc>
      </w:tr>
    </w:tbl>
    <w:p w14:paraId="23D7C6A9" w14:textId="77777777" w:rsidR="008576DC" w:rsidRPr="008576DC" w:rsidRDefault="008576DC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5897AFDE" w14:textId="049F8514" w:rsidR="008576DC" w:rsidRDefault="008576DC" w:rsidP="001F64C1">
      <w:pPr>
        <w:pStyle w:val="a4"/>
        <w:spacing w:before="0" w:beforeAutospacing="0" w:after="0" w:afterAutospacing="0"/>
        <w:ind w:left="720"/>
        <w:rPr>
          <w:rFonts w:eastAsiaTheme="minorEastAsia"/>
          <w:sz w:val="20"/>
          <w:szCs w:val="20"/>
        </w:rPr>
      </w:pPr>
      <w:r>
        <w:rPr>
          <w:rFonts w:eastAsiaTheme="minorEastAsia" w:hint="eastAsia"/>
          <w:sz w:val="20"/>
          <w:szCs w:val="20"/>
        </w:rPr>
        <w:t>犊牛</w:t>
      </w:r>
      <w:r>
        <w:rPr>
          <w:rFonts w:eastAsiaTheme="minorEastAsia"/>
          <w:sz w:val="20"/>
          <w:szCs w:val="20"/>
        </w:rPr>
        <w:t>明</w:t>
      </w:r>
      <w:r>
        <w:rPr>
          <w:rFonts w:eastAsiaTheme="minorEastAsia" w:hint="eastAsia"/>
          <w:sz w:val="20"/>
          <w:szCs w:val="20"/>
        </w:rPr>
        <w:t>细</w:t>
      </w:r>
    </w:p>
    <w:tbl>
      <w:tblPr>
        <w:tblStyle w:val="a7"/>
        <w:tblW w:w="0" w:type="auto"/>
        <w:tblInd w:w="720" w:type="dxa"/>
        <w:tblLook w:val="04A0" w:firstRow="1" w:lastRow="0" w:firstColumn="1" w:lastColumn="0" w:noHBand="0" w:noVBand="1"/>
      </w:tblPr>
      <w:tblGrid>
        <w:gridCol w:w="790"/>
        <w:gridCol w:w="791"/>
        <w:gridCol w:w="979"/>
        <w:gridCol w:w="791"/>
        <w:gridCol w:w="936"/>
        <w:gridCol w:w="898"/>
        <w:gridCol w:w="854"/>
        <w:gridCol w:w="732"/>
        <w:gridCol w:w="701"/>
        <w:gridCol w:w="664"/>
      </w:tblGrid>
      <w:tr w:rsidR="009F63AA" w14:paraId="6F2ADBC4" w14:textId="5EFEBDD3" w:rsidTr="009F63AA">
        <w:tc>
          <w:tcPr>
            <w:tcW w:w="790" w:type="dxa"/>
          </w:tcPr>
          <w:p w14:paraId="31D11A5A" w14:textId="7A1974C0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 w:rsidRPr="008576DC">
              <w:rPr>
                <w:rFonts w:eastAsiaTheme="minorEastAsia" w:hint="eastAsia"/>
                <w:sz w:val="20"/>
                <w:szCs w:val="20"/>
                <w:highlight w:val="yellow"/>
              </w:rPr>
              <w:t>性别</w:t>
            </w:r>
          </w:p>
        </w:tc>
        <w:tc>
          <w:tcPr>
            <w:tcW w:w="791" w:type="dxa"/>
          </w:tcPr>
          <w:p w14:paraId="3DECBC65" w14:textId="1475F949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proofErr w:type="gramStart"/>
            <w:r w:rsidRPr="008576DC">
              <w:rPr>
                <w:rFonts w:eastAsiaTheme="minorEastAsia" w:hint="eastAsia"/>
                <w:sz w:val="20"/>
                <w:szCs w:val="20"/>
                <w:highlight w:val="yellow"/>
              </w:rPr>
              <w:t>犊牛耳号</w:t>
            </w:r>
            <w:proofErr w:type="gramEnd"/>
          </w:p>
        </w:tc>
        <w:tc>
          <w:tcPr>
            <w:tcW w:w="979" w:type="dxa"/>
          </w:tcPr>
          <w:p w14:paraId="3E045665" w14:textId="25B4643B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注册</w:t>
            </w:r>
            <w:r>
              <w:rPr>
                <w:rFonts w:eastAsiaTheme="minorEastAsia"/>
                <w:sz w:val="20"/>
                <w:szCs w:val="20"/>
              </w:rPr>
              <w:t>号</w:t>
            </w:r>
          </w:p>
        </w:tc>
        <w:tc>
          <w:tcPr>
            <w:tcW w:w="791" w:type="dxa"/>
          </w:tcPr>
          <w:p w14:paraId="47732327" w14:textId="5009020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170233">
              <w:rPr>
                <w:rFonts w:eastAsiaTheme="minorEastAsia" w:hint="eastAsia"/>
                <w:sz w:val="20"/>
                <w:szCs w:val="20"/>
                <w:highlight w:val="yellow"/>
              </w:rPr>
              <w:t>牛舍</w:t>
            </w:r>
          </w:p>
        </w:tc>
        <w:tc>
          <w:tcPr>
            <w:tcW w:w="936" w:type="dxa"/>
          </w:tcPr>
          <w:p w14:paraId="27186D6E" w14:textId="304D9750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170233">
              <w:rPr>
                <w:rFonts w:eastAsiaTheme="minorEastAsia" w:hint="eastAsia"/>
                <w:sz w:val="20"/>
                <w:szCs w:val="20"/>
                <w:highlight w:val="yellow"/>
              </w:rPr>
              <w:t>毛色</w:t>
            </w:r>
          </w:p>
        </w:tc>
        <w:tc>
          <w:tcPr>
            <w:tcW w:w="898" w:type="dxa"/>
          </w:tcPr>
          <w:p w14:paraId="42DC62E8" w14:textId="3573C4B9" w:rsidR="009F63AA" w:rsidRPr="00170233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发育状况</w:t>
            </w:r>
          </w:p>
        </w:tc>
        <w:tc>
          <w:tcPr>
            <w:tcW w:w="854" w:type="dxa"/>
          </w:tcPr>
          <w:p w14:paraId="4AC9D73E" w14:textId="6596E91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去向</w:t>
            </w:r>
          </w:p>
        </w:tc>
        <w:tc>
          <w:tcPr>
            <w:tcW w:w="732" w:type="dxa"/>
          </w:tcPr>
          <w:p w14:paraId="50B77BAC" w14:textId="13175F76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  <w:highlight w:val="yellow"/>
              </w:rPr>
            </w:pPr>
            <w:r>
              <w:rPr>
                <w:rFonts w:eastAsiaTheme="minorEastAsia" w:hint="eastAsia"/>
                <w:sz w:val="20"/>
                <w:szCs w:val="20"/>
                <w:highlight w:val="yellow"/>
              </w:rPr>
              <w:t>体重</w:t>
            </w:r>
          </w:p>
        </w:tc>
        <w:tc>
          <w:tcPr>
            <w:tcW w:w="701" w:type="dxa"/>
          </w:tcPr>
          <w:p w14:paraId="60AA2BCF" w14:textId="6B07A851" w:rsidR="009F63AA" w:rsidRP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9F63AA">
              <w:rPr>
                <w:rFonts w:eastAsiaTheme="minorEastAsia" w:hint="eastAsia"/>
                <w:sz w:val="20"/>
                <w:szCs w:val="20"/>
              </w:rPr>
              <w:t>备注</w:t>
            </w:r>
          </w:p>
        </w:tc>
        <w:tc>
          <w:tcPr>
            <w:tcW w:w="664" w:type="dxa"/>
          </w:tcPr>
          <w:p w14:paraId="6DC53066" w14:textId="10608B49" w:rsidR="009F63AA" w:rsidRP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 w:rsidRPr="009F63AA">
              <w:rPr>
                <w:rFonts w:eastAsiaTheme="minorEastAsia" w:hint="eastAsia"/>
                <w:sz w:val="20"/>
                <w:szCs w:val="20"/>
              </w:rPr>
              <w:t>照片</w:t>
            </w:r>
          </w:p>
        </w:tc>
      </w:tr>
      <w:tr w:rsidR="009F63AA" w14:paraId="36F54309" w14:textId="40DEB6B6" w:rsidTr="009F63AA">
        <w:tc>
          <w:tcPr>
            <w:tcW w:w="790" w:type="dxa"/>
          </w:tcPr>
          <w:p w14:paraId="5A3DE0FE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791" w:type="dxa"/>
          </w:tcPr>
          <w:p w14:paraId="12ED549B" w14:textId="619827AB" w:rsidR="009F63AA" w:rsidRDefault="008778E5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proofErr w:type="gramStart"/>
            <w:r>
              <w:rPr>
                <w:rFonts w:eastAsiaTheme="minorEastAsia" w:hint="eastAsia"/>
                <w:sz w:val="20"/>
                <w:szCs w:val="20"/>
              </w:rPr>
              <w:t>存在</w:t>
            </w:r>
            <w:r>
              <w:rPr>
                <w:rFonts w:eastAsiaTheme="minorEastAsia"/>
                <w:sz w:val="20"/>
                <w:szCs w:val="20"/>
              </w:rPr>
              <w:t>没</w:t>
            </w:r>
            <w:r>
              <w:rPr>
                <w:rFonts w:eastAsiaTheme="minorEastAsia" w:hint="eastAsia"/>
                <w:sz w:val="20"/>
                <w:szCs w:val="20"/>
              </w:rPr>
              <w:t>耳号</w:t>
            </w:r>
            <w:proofErr w:type="gramEnd"/>
            <w:r>
              <w:rPr>
                <w:rFonts w:eastAsiaTheme="minorEastAsia"/>
                <w:sz w:val="20"/>
                <w:szCs w:val="20"/>
              </w:rPr>
              <w:t>的情况</w:t>
            </w:r>
          </w:p>
        </w:tc>
        <w:tc>
          <w:tcPr>
            <w:tcW w:w="979" w:type="dxa"/>
          </w:tcPr>
          <w:p w14:paraId="35D37A1A" w14:textId="04B6313F" w:rsidR="009F63AA" w:rsidRDefault="009F63AA" w:rsidP="008576DC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按平台</w:t>
            </w:r>
            <w:r>
              <w:rPr>
                <w:rFonts w:eastAsiaTheme="minorEastAsia"/>
                <w:sz w:val="20"/>
                <w:szCs w:val="20"/>
              </w:rPr>
              <w:t>规则自动创建：</w:t>
            </w:r>
            <w:r>
              <w:rPr>
                <w:rFonts w:eastAsiaTheme="minorEastAsia" w:hint="eastAsia"/>
                <w:sz w:val="20"/>
                <w:szCs w:val="20"/>
              </w:rPr>
              <w:t>C+1</w:t>
            </w:r>
            <w:r>
              <w:rPr>
                <w:rFonts w:eastAsiaTheme="minorEastAsia"/>
                <w:sz w:val="20"/>
                <w:szCs w:val="20"/>
              </w:rPr>
              <w:t>+</w:t>
            </w:r>
            <w:r>
              <w:rPr>
                <w:rFonts w:eastAsiaTheme="minorEastAsia" w:hint="eastAsia"/>
                <w:sz w:val="20"/>
                <w:szCs w:val="20"/>
              </w:rPr>
              <w:t>牛场</w:t>
            </w:r>
            <w:r>
              <w:rPr>
                <w:rFonts w:eastAsiaTheme="minorEastAsia"/>
                <w:sz w:val="20"/>
                <w:szCs w:val="20"/>
              </w:rPr>
              <w:t>编码</w:t>
            </w:r>
            <w:r>
              <w:rPr>
                <w:rFonts w:eastAsiaTheme="minorEastAsia" w:hint="eastAsia"/>
                <w:sz w:val="20"/>
                <w:szCs w:val="20"/>
              </w:rPr>
              <w:t>3</w:t>
            </w:r>
            <w:r>
              <w:rPr>
                <w:rFonts w:eastAsiaTheme="minorEastAsia" w:hint="eastAsia"/>
                <w:sz w:val="20"/>
                <w:szCs w:val="20"/>
              </w:rPr>
              <w:t>位</w:t>
            </w:r>
            <w:r>
              <w:rPr>
                <w:rFonts w:eastAsiaTheme="minorEastAsia"/>
                <w:sz w:val="20"/>
                <w:szCs w:val="20"/>
              </w:rPr>
              <w:t>+6</w:t>
            </w:r>
            <w:r>
              <w:rPr>
                <w:rFonts w:eastAsiaTheme="minorEastAsia" w:hint="eastAsia"/>
                <w:sz w:val="20"/>
                <w:szCs w:val="20"/>
              </w:rPr>
              <w:t>位顺序</w:t>
            </w:r>
            <w:r>
              <w:rPr>
                <w:rFonts w:eastAsiaTheme="minorEastAsia"/>
                <w:sz w:val="20"/>
                <w:szCs w:val="20"/>
              </w:rPr>
              <w:t>码</w:t>
            </w:r>
          </w:p>
        </w:tc>
        <w:tc>
          <w:tcPr>
            <w:tcW w:w="791" w:type="dxa"/>
          </w:tcPr>
          <w:p w14:paraId="0D000F57" w14:textId="77777777" w:rsidR="009F63AA" w:rsidRPr="008576DC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936" w:type="dxa"/>
          </w:tcPr>
          <w:p w14:paraId="2CDFE009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默认</w:t>
            </w:r>
            <w:r>
              <w:rPr>
                <w:rFonts w:eastAsiaTheme="minorEastAsia"/>
                <w:sz w:val="20"/>
                <w:szCs w:val="20"/>
              </w:rPr>
              <w:t>黑</w:t>
            </w:r>
            <w:r>
              <w:rPr>
                <w:rFonts w:eastAsiaTheme="minorEastAsia" w:hint="eastAsia"/>
                <w:sz w:val="20"/>
                <w:szCs w:val="20"/>
              </w:rPr>
              <w:t>白</w:t>
            </w:r>
            <w:r>
              <w:rPr>
                <w:rFonts w:eastAsiaTheme="minorEastAsia"/>
                <w:sz w:val="20"/>
                <w:szCs w:val="20"/>
              </w:rPr>
              <w:t>花。</w:t>
            </w:r>
          </w:p>
          <w:p w14:paraId="5659328E" w14:textId="16F68464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黑白花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全黑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黄</w:t>
            </w:r>
            <w:r>
              <w:rPr>
                <w:rFonts w:eastAsiaTheme="minorEastAsia"/>
                <w:sz w:val="20"/>
                <w:szCs w:val="20"/>
              </w:rPr>
              <w:t>白花、红白花</w:t>
            </w:r>
            <w:r>
              <w:rPr>
                <w:rFonts w:eastAsiaTheme="minorEastAsia" w:hint="eastAsia"/>
                <w:sz w:val="20"/>
                <w:szCs w:val="20"/>
              </w:rPr>
              <w:t>、全红</w:t>
            </w:r>
            <w:r>
              <w:rPr>
                <w:rFonts w:eastAsiaTheme="minorEastAsia"/>
                <w:sz w:val="20"/>
                <w:szCs w:val="20"/>
              </w:rPr>
              <w:t>、全</w:t>
            </w:r>
            <w:r>
              <w:rPr>
                <w:rFonts w:eastAsiaTheme="minorEastAsia"/>
                <w:sz w:val="20"/>
                <w:szCs w:val="20"/>
              </w:rPr>
              <w:lastRenderedPageBreak/>
              <w:t>黄、深红</w:t>
            </w:r>
          </w:p>
        </w:tc>
        <w:tc>
          <w:tcPr>
            <w:tcW w:w="898" w:type="dxa"/>
          </w:tcPr>
          <w:p w14:paraId="5F76C073" w14:textId="236EA860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lastRenderedPageBreak/>
              <w:t>健康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患病</w:t>
            </w:r>
            <w:r>
              <w:rPr>
                <w:rFonts w:eastAsiaTheme="minorEastAsia"/>
                <w:sz w:val="20"/>
                <w:szCs w:val="20"/>
              </w:rPr>
              <w:t>、弱</w:t>
            </w:r>
            <w:r>
              <w:rPr>
                <w:rFonts w:eastAsiaTheme="minorEastAsia" w:hint="eastAsia"/>
                <w:sz w:val="20"/>
                <w:szCs w:val="20"/>
              </w:rPr>
              <w:t>犊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死胎</w:t>
            </w:r>
            <w:r>
              <w:rPr>
                <w:rFonts w:eastAsiaTheme="minorEastAsia"/>
                <w:sz w:val="20"/>
                <w:szCs w:val="20"/>
              </w:rPr>
              <w:t>、意外死亡、</w:t>
            </w:r>
            <w:r>
              <w:rPr>
                <w:rFonts w:eastAsiaTheme="minorEastAsia" w:hint="eastAsia"/>
                <w:sz w:val="20"/>
                <w:szCs w:val="20"/>
              </w:rPr>
              <w:t>难产</w:t>
            </w:r>
            <w:r>
              <w:rPr>
                <w:rFonts w:eastAsiaTheme="minorEastAsia"/>
                <w:sz w:val="20"/>
                <w:szCs w:val="20"/>
              </w:rPr>
              <w:t>死亡</w:t>
            </w:r>
          </w:p>
        </w:tc>
        <w:tc>
          <w:tcPr>
            <w:tcW w:w="854" w:type="dxa"/>
          </w:tcPr>
          <w:p w14:paraId="61CF37A7" w14:textId="312E10A1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  <w:r>
              <w:rPr>
                <w:rFonts w:eastAsiaTheme="minorEastAsia" w:hint="eastAsia"/>
                <w:sz w:val="20"/>
                <w:szCs w:val="20"/>
              </w:rPr>
              <w:t>留养</w:t>
            </w:r>
            <w:r>
              <w:rPr>
                <w:rFonts w:eastAsiaTheme="minorEastAsia"/>
                <w:sz w:val="20"/>
                <w:szCs w:val="20"/>
              </w:rPr>
              <w:t>、存活</w:t>
            </w:r>
            <w:r>
              <w:rPr>
                <w:rFonts w:eastAsiaTheme="minorEastAsia" w:hint="eastAsia"/>
                <w:sz w:val="20"/>
                <w:szCs w:val="20"/>
              </w:rPr>
              <w:t>出售</w:t>
            </w:r>
            <w:r>
              <w:rPr>
                <w:rFonts w:eastAsiaTheme="minorEastAsia"/>
                <w:sz w:val="20"/>
                <w:szCs w:val="20"/>
              </w:rPr>
              <w:t>、</w:t>
            </w:r>
            <w:r>
              <w:rPr>
                <w:rFonts w:eastAsiaTheme="minorEastAsia" w:hint="eastAsia"/>
                <w:sz w:val="20"/>
                <w:szCs w:val="20"/>
              </w:rPr>
              <w:t>产后</w:t>
            </w:r>
            <w:r>
              <w:rPr>
                <w:rFonts w:eastAsiaTheme="minorEastAsia" w:hint="eastAsia"/>
                <w:sz w:val="20"/>
                <w:szCs w:val="20"/>
              </w:rPr>
              <w:t>24</w:t>
            </w:r>
            <w:r>
              <w:rPr>
                <w:rFonts w:eastAsiaTheme="minorEastAsia" w:hint="eastAsia"/>
                <w:sz w:val="20"/>
                <w:szCs w:val="20"/>
              </w:rPr>
              <w:t>小时</w:t>
            </w:r>
            <w:r>
              <w:rPr>
                <w:rFonts w:eastAsiaTheme="minorEastAsia"/>
                <w:sz w:val="20"/>
                <w:szCs w:val="20"/>
              </w:rPr>
              <w:t>死亡、</w:t>
            </w:r>
            <w:r>
              <w:rPr>
                <w:rFonts w:eastAsiaTheme="minorEastAsia" w:hint="eastAsia"/>
                <w:sz w:val="20"/>
                <w:szCs w:val="20"/>
              </w:rPr>
              <w:t>死胎</w:t>
            </w:r>
          </w:p>
        </w:tc>
        <w:tc>
          <w:tcPr>
            <w:tcW w:w="732" w:type="dxa"/>
          </w:tcPr>
          <w:p w14:paraId="52188E49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701" w:type="dxa"/>
          </w:tcPr>
          <w:p w14:paraId="1B8F7EFE" w14:textId="77777777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  <w:tc>
          <w:tcPr>
            <w:tcW w:w="664" w:type="dxa"/>
          </w:tcPr>
          <w:p w14:paraId="3B142F1F" w14:textId="2BE52C32" w:rsidR="009F63AA" w:rsidRDefault="009F63AA" w:rsidP="001F64C1">
            <w:pPr>
              <w:pStyle w:val="a4"/>
              <w:spacing w:before="0" w:beforeAutospacing="0" w:after="0" w:afterAutospacing="0"/>
              <w:rPr>
                <w:rFonts w:eastAsiaTheme="minorEastAsia"/>
                <w:sz w:val="20"/>
                <w:szCs w:val="20"/>
              </w:rPr>
            </w:pPr>
          </w:p>
        </w:tc>
      </w:tr>
    </w:tbl>
    <w:p w14:paraId="38FDFE24" w14:textId="77777777" w:rsidR="008576DC" w:rsidRPr="008576DC" w:rsidRDefault="008576DC" w:rsidP="001F64C1">
      <w:pPr>
        <w:pStyle w:val="a4"/>
        <w:spacing w:before="0" w:beforeAutospacing="0" w:after="0" w:afterAutospacing="0"/>
        <w:ind w:left="720"/>
        <w:rPr>
          <w:rFonts w:eastAsiaTheme="minorEastAsia"/>
          <w:sz w:val="20"/>
          <w:szCs w:val="20"/>
        </w:rPr>
      </w:pPr>
    </w:p>
    <w:p w14:paraId="575BE4A1" w14:textId="77777777" w:rsid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46C3A5E" w14:textId="13577685" w:rsidR="00CF5B8D" w:rsidRPr="00CF5B8D" w:rsidRDefault="002C3F3F" w:rsidP="00CF5B8D">
      <w:pPr>
        <w:ind w:left="720"/>
      </w:pPr>
      <w:r w:rsidRPr="00CF5B8D">
        <w:rPr>
          <w:rFonts w:ascii="宋体" w:eastAsia="宋体" w:hAnsi="宋体" w:hint="eastAsia"/>
          <w:sz w:val="20"/>
          <w:szCs w:val="20"/>
        </w:rPr>
        <w:t>预产期前</w:t>
      </w:r>
      <w:r w:rsidRPr="00CF5B8D">
        <w:rPr>
          <w:rFonts w:ascii="Calibri" w:hAnsi="Calibri"/>
          <w:sz w:val="20"/>
          <w:szCs w:val="20"/>
        </w:rPr>
        <w:t>21</w:t>
      </w:r>
      <w:r w:rsidR="00CF5B8D" w:rsidRPr="00CF5B8D">
        <w:rPr>
          <w:rFonts w:ascii="宋体" w:eastAsia="宋体" w:hAnsi="宋体" w:hint="eastAsia"/>
          <w:sz w:val="20"/>
          <w:szCs w:val="20"/>
        </w:rPr>
        <w:t>天</w:t>
      </w:r>
      <w:r w:rsidR="00CF5B8D">
        <w:rPr>
          <w:rFonts w:ascii="宋体" w:eastAsia="宋体" w:hAnsi="宋体" w:hint="eastAsia"/>
          <w:sz w:val="20"/>
          <w:szCs w:val="20"/>
        </w:rPr>
        <w:t>任务单</w:t>
      </w:r>
      <w:r w:rsidR="00CF5B8D" w:rsidRPr="00CF5B8D">
        <w:rPr>
          <w:rFonts w:ascii="宋体" w:eastAsia="宋体" w:hAnsi="宋体" w:hint="eastAsia"/>
          <w:sz w:val="20"/>
          <w:szCs w:val="20"/>
        </w:rPr>
        <w:t>：</w:t>
      </w:r>
      <w:r w:rsidR="00CF5B8D" w:rsidRPr="00CF5B8D">
        <w:rPr>
          <w:rFonts w:ascii="宋体" w:eastAsia="宋体" w:hAnsi="宋体"/>
          <w:sz w:val="20"/>
          <w:szCs w:val="20"/>
        </w:rPr>
        <w:t>产前护理</w:t>
      </w:r>
      <w:r w:rsidR="00CF5B8D">
        <w:rPr>
          <w:rFonts w:ascii="宋体" w:eastAsia="宋体" w:hAnsi="宋体" w:hint="eastAsia"/>
          <w:sz w:val="20"/>
          <w:szCs w:val="20"/>
        </w:rPr>
        <w:t>，产前</w:t>
      </w:r>
      <w:r w:rsidR="00CF5B8D">
        <w:rPr>
          <w:rFonts w:ascii="宋体" w:eastAsia="宋体" w:hAnsi="宋体"/>
          <w:sz w:val="20"/>
          <w:szCs w:val="20"/>
        </w:rPr>
        <w:t>护理程序提示</w:t>
      </w:r>
      <w:r w:rsidR="00CF5B8D" w:rsidRPr="00CF5B8D">
        <w:t>如维生素</w:t>
      </w:r>
      <w:r w:rsidR="00CF5B8D" w:rsidRPr="00CF5B8D">
        <w:rPr>
          <w:rFonts w:hint="eastAsia"/>
        </w:rPr>
        <w:t>ADE</w:t>
      </w:r>
      <w:r w:rsidR="00CF5B8D" w:rsidRPr="00CF5B8D">
        <w:rPr>
          <w:rFonts w:hint="eastAsia"/>
        </w:rPr>
        <w:t>补充</w:t>
      </w:r>
      <w:r w:rsidR="00CF5B8D" w:rsidRPr="00CF5B8D">
        <w:t>（</w:t>
      </w:r>
      <w:r w:rsidR="00CF5B8D" w:rsidRPr="00CF5B8D">
        <w:rPr>
          <w:rFonts w:hint="eastAsia"/>
        </w:rPr>
        <w:t>提示</w:t>
      </w:r>
      <w:r w:rsidR="00CF5B8D" w:rsidRPr="00CF5B8D">
        <w:t>）</w:t>
      </w:r>
    </w:p>
    <w:p w14:paraId="7B5ECE2D" w14:textId="1D6A8D6E" w:rsidR="002C3F3F" w:rsidRPr="00CF5B8D" w:rsidRDefault="00CF5B8D" w:rsidP="001F64C1">
      <w:pPr>
        <w:pStyle w:val="a4"/>
        <w:spacing w:before="0" w:beforeAutospacing="0" w:after="0" w:afterAutospacing="0"/>
        <w:ind w:left="720"/>
        <w:rPr>
          <w:sz w:val="20"/>
          <w:szCs w:val="20"/>
        </w:rPr>
      </w:pPr>
      <w:r w:rsidRPr="00CF5B8D">
        <w:rPr>
          <w:rFonts w:ascii="宋体" w:eastAsia="宋体" w:hAnsi="宋体" w:hint="eastAsia"/>
          <w:sz w:val="20"/>
          <w:szCs w:val="20"/>
        </w:rPr>
        <w:t>产前7天</w:t>
      </w:r>
      <w:r>
        <w:rPr>
          <w:rFonts w:ascii="宋体" w:eastAsia="宋体" w:hAnsi="宋体" w:hint="eastAsia"/>
          <w:sz w:val="20"/>
          <w:szCs w:val="20"/>
        </w:rPr>
        <w:t>任务单</w:t>
      </w:r>
      <w:r w:rsidRPr="00CF5B8D">
        <w:rPr>
          <w:rFonts w:ascii="宋体" w:eastAsia="宋体" w:hAnsi="宋体"/>
          <w:sz w:val="20"/>
          <w:szCs w:val="20"/>
        </w:rPr>
        <w:t>：</w:t>
      </w:r>
      <w:r w:rsidR="002C3F3F" w:rsidRPr="00CF5B8D">
        <w:rPr>
          <w:rFonts w:ascii="宋体" w:eastAsia="宋体" w:hAnsi="宋体" w:hint="eastAsia"/>
          <w:sz w:val="20"/>
          <w:szCs w:val="20"/>
        </w:rPr>
        <w:t>进产房通知书，移入产房</w:t>
      </w:r>
      <w:r>
        <w:rPr>
          <w:rFonts w:ascii="宋体" w:eastAsia="宋体" w:hAnsi="宋体" w:hint="eastAsia"/>
          <w:sz w:val="20"/>
          <w:szCs w:val="20"/>
        </w:rPr>
        <w:t>；</w:t>
      </w:r>
    </w:p>
    <w:p w14:paraId="7F187E71" w14:textId="77777777" w:rsidR="002C3F3F" w:rsidRPr="002C3F3F" w:rsidRDefault="002C3F3F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 w:rsidRPr="002C3F3F">
        <w:rPr>
          <w:rFonts w:ascii="宋体" w:eastAsia="宋体" w:hAnsi="宋体" w:hint="eastAsia"/>
          <w:color w:val="FF0000"/>
          <w:sz w:val="20"/>
          <w:szCs w:val="20"/>
        </w:rPr>
        <w:t> </w:t>
      </w:r>
    </w:p>
    <w:p w14:paraId="1AEA6D97" w14:textId="39154AEC" w:rsidR="00CF5B8D" w:rsidRDefault="00DD2A38" w:rsidP="001F64C1">
      <w:pPr>
        <w:ind w:left="720"/>
      </w:pPr>
      <w:r w:rsidRPr="00CF5B8D">
        <w:rPr>
          <w:rFonts w:hint="eastAsia"/>
        </w:rPr>
        <w:t>产后</w:t>
      </w:r>
      <w:r w:rsidR="00CF5B8D" w:rsidRPr="00CF5B8D">
        <w:rPr>
          <w:rFonts w:hint="eastAsia"/>
        </w:rPr>
        <w:t>3</w:t>
      </w:r>
      <w:r w:rsidR="00CF5B8D" w:rsidRPr="00CF5B8D">
        <w:rPr>
          <w:rFonts w:hint="eastAsia"/>
        </w:rPr>
        <w:t>天</w:t>
      </w:r>
      <w:r w:rsidRPr="00CF5B8D">
        <w:t>护理</w:t>
      </w:r>
      <w:r w:rsidR="00CF5B8D" w:rsidRPr="00CF5B8D">
        <w:rPr>
          <w:rFonts w:hint="eastAsia"/>
        </w:rPr>
        <w:t>任务单</w:t>
      </w:r>
      <w:r w:rsidRPr="00CF5B8D">
        <w:t>：</w:t>
      </w:r>
      <w:r w:rsidRPr="00CF5B8D">
        <w:t>a</w:t>
      </w:r>
      <w:r w:rsidRPr="00CF5B8D">
        <w:t>、</w:t>
      </w:r>
      <w:r w:rsidRPr="00CF5B8D">
        <w:rPr>
          <w:rFonts w:hint="eastAsia"/>
        </w:rPr>
        <w:t>3</w:t>
      </w:r>
      <w:r w:rsidRPr="00CF5B8D">
        <w:rPr>
          <w:rFonts w:hint="eastAsia"/>
        </w:rPr>
        <w:t>天内</w:t>
      </w:r>
      <w:r w:rsidRPr="00CF5B8D">
        <w:t>排胎衣</w:t>
      </w:r>
      <w:r w:rsidRPr="00CF5B8D">
        <w:rPr>
          <w:rFonts w:hint="eastAsia"/>
        </w:rPr>
        <w:t xml:space="preserve">; b </w:t>
      </w:r>
      <w:r w:rsidRPr="00CF5B8D">
        <w:rPr>
          <w:rFonts w:hint="eastAsia"/>
        </w:rPr>
        <w:t>清</w:t>
      </w:r>
      <w:r w:rsidRPr="00CF5B8D">
        <w:t>宫、用药；</w:t>
      </w:r>
    </w:p>
    <w:p w14:paraId="39D8ADD7" w14:textId="2B8E2EFF" w:rsidR="004306EA" w:rsidRPr="008666C0" w:rsidRDefault="004306EA" w:rsidP="004306EA">
      <w:pPr>
        <w:ind w:left="720"/>
      </w:pPr>
      <w:r w:rsidRPr="008666C0">
        <w:rPr>
          <w:rFonts w:hint="eastAsia"/>
        </w:rPr>
        <w:t>产后</w:t>
      </w:r>
      <w:r w:rsidRPr="008666C0">
        <w:rPr>
          <w:rFonts w:hint="eastAsia"/>
        </w:rPr>
        <w:t>10</w:t>
      </w:r>
      <w:r w:rsidRPr="008666C0">
        <w:rPr>
          <w:rFonts w:hint="eastAsia"/>
        </w:rPr>
        <w:t>天</w:t>
      </w:r>
      <w:r w:rsidRPr="008666C0">
        <w:t>内调群在低产群</w:t>
      </w:r>
      <w:r w:rsidRPr="008666C0">
        <w:rPr>
          <w:rFonts w:hint="eastAsia"/>
        </w:rPr>
        <w:t>（</w:t>
      </w:r>
      <w:r w:rsidRPr="008666C0">
        <w:t>任务单）</w:t>
      </w:r>
      <w:r w:rsidRPr="008666C0">
        <w:rPr>
          <w:rFonts w:hint="eastAsia"/>
        </w:rPr>
        <w:t>、</w:t>
      </w:r>
      <w:r w:rsidRPr="008666C0">
        <w:rPr>
          <w:rFonts w:hint="eastAsia"/>
        </w:rPr>
        <w:t>10</w:t>
      </w:r>
      <w:r w:rsidRPr="008666C0">
        <w:rPr>
          <w:rFonts w:hint="eastAsia"/>
        </w:rPr>
        <w:t>天</w:t>
      </w:r>
      <w:r w:rsidRPr="008666C0">
        <w:t>后调群放在高产群（</w:t>
      </w:r>
      <w:r w:rsidRPr="008666C0">
        <w:rPr>
          <w:rFonts w:hint="eastAsia"/>
        </w:rPr>
        <w:t>任务单</w:t>
      </w:r>
      <w:r w:rsidRPr="008666C0">
        <w:t>）</w:t>
      </w:r>
      <w:r w:rsidRPr="008666C0">
        <w:rPr>
          <w:rFonts w:hint="eastAsia"/>
        </w:rPr>
        <w:t>；</w:t>
      </w:r>
    </w:p>
    <w:p w14:paraId="15FF4269" w14:textId="11DD3AD5" w:rsidR="00DD2A38" w:rsidRDefault="00B46113" w:rsidP="00923720">
      <w:pPr>
        <w:ind w:left="720"/>
        <w:rPr>
          <w:rFonts w:hint="eastAsia"/>
        </w:rPr>
      </w:pPr>
      <w:r w:rsidRPr="00B46113">
        <w:rPr>
          <w:rFonts w:ascii="宋体" w:eastAsia="宋体" w:hAnsi="宋体" w:cs="宋体"/>
          <w:b/>
          <w:bCs/>
          <w:noProof/>
          <w:color w:val="0C0C0C"/>
          <w:sz w:val="32"/>
          <w:szCs w:val="32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18BCF01" wp14:editId="4E2BE9EF">
                <wp:simplePos x="0" y="0"/>
                <wp:positionH relativeFrom="column">
                  <wp:posOffset>478211</wp:posOffset>
                </wp:positionH>
                <wp:positionV relativeFrom="paragraph">
                  <wp:posOffset>271145</wp:posOffset>
                </wp:positionV>
                <wp:extent cx="5041127" cy="3116911"/>
                <wp:effectExtent l="0" t="0" r="26670" b="26670"/>
                <wp:wrapNone/>
                <wp:docPr id="307" name="文本框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041127" cy="311691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3166BCA9" w14:textId="0C7171F6" w:rsidR="00B46113" w:rsidRPr="00B46113" w:rsidRDefault="00B46113" w:rsidP="00B46113">
                            <w:pPr>
                              <w:widowControl w:val="0"/>
                              <w:tabs>
                                <w:tab w:val="left" w:pos="0"/>
                              </w:tabs>
                              <w:spacing w:after="0"/>
                              <w:jc w:val="both"/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Cs w:val="32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围产牛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护理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/>
                                <w:bCs/>
                                <w:color w:val="0C0C0C"/>
                                <w:szCs w:val="32"/>
                              </w:rPr>
                              <w:t>管理程序</w:t>
                            </w:r>
                          </w:p>
                          <w:p w14:paraId="4D607663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Cs w:val="32"/>
                              </w:rPr>
                              <w:t xml:space="preserve">   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 xml:space="preserve"> 围产期是指奶牛分娩前21天到分娩后21天；分娩前21天为围产前期，分娩后21天为围产后期。</w:t>
                            </w:r>
                          </w:p>
                          <w:p w14:paraId="08AA8963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 xml:space="preserve">    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围产前期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：</w:t>
                            </w:r>
                          </w:p>
                          <w:p w14:paraId="11655124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任务单: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产前21天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，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肌肉注射亚硒酸钠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；</w:t>
                            </w:r>
                          </w:p>
                          <w:p w14:paraId="76E69210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产前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7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-10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天转入产房。</w:t>
                            </w:r>
                          </w:p>
                          <w:p w14:paraId="067E74AA" w14:textId="77777777" w:rsidR="00B46113" w:rsidRPr="00B46113" w:rsidRDefault="00B46113" w:rsidP="00B46113">
                            <w:pPr>
                              <w:ind w:firstLineChars="200" w:firstLine="400"/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eastAsia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围产后期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bCs/>
                                <w:color w:val="0C0C0C"/>
                                <w:sz w:val="20"/>
                                <w:szCs w:val="28"/>
                              </w:rPr>
                              <w:t>：</w:t>
                            </w:r>
                          </w:p>
                          <w:p w14:paraId="3C4E532F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任务单：填报产后1-3内，产后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胎衣情况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。胎衣不下，兽医处置；</w:t>
                            </w:r>
                          </w:p>
                          <w:p w14:paraId="23D9F91C" w14:textId="77777777" w:rsidR="00B46113" w:rsidRPr="00B46113" w:rsidRDefault="00B46113" w:rsidP="00B46113">
                            <w:pPr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     产后1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５天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第一次直检，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检查子宫恶露排出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情况。恶露异常，兽医处置；</w:t>
                            </w:r>
                          </w:p>
                          <w:p w14:paraId="7C366223" w14:textId="77777777" w:rsidR="00B46113" w:rsidRDefault="00B46113" w:rsidP="00B46113">
                            <w:pPr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</w:pP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 xml:space="preserve">            产后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２８天第二次直检，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检查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子宫炎症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情况</w:t>
                            </w:r>
                            <w:r w:rsidRPr="00B46113">
                              <w:rPr>
                                <w:rFonts w:ascii="宋体" w:eastAsia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。</w:t>
                            </w:r>
                            <w:r w:rsidRPr="00B46113">
                              <w:rPr>
                                <w:rFonts w:ascii="宋体" w:hAnsi="宋体" w:cs="宋体" w:hint="eastAsia"/>
                                <w:color w:val="0C0C0C"/>
                                <w:sz w:val="20"/>
                                <w:szCs w:val="28"/>
                              </w:rPr>
                              <w:t>有子宫炎症，兽医处置。</w:t>
                            </w:r>
                          </w:p>
                          <w:p w14:paraId="77C08687" w14:textId="77777777" w:rsidR="00066845" w:rsidRPr="00B46113" w:rsidRDefault="00066845" w:rsidP="00B46113">
                            <w:pPr>
                              <w:rPr>
                                <w:rFonts w:hint="eastAsia"/>
                                <w:sz w:val="20"/>
                                <w:szCs w:val="28"/>
                              </w:rPr>
                            </w:pPr>
                          </w:p>
                          <w:p w14:paraId="2E1A96DD" w14:textId="3AC40144" w:rsidR="00B46113" w:rsidRDefault="00B46113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7.65pt;margin-top:21.35pt;width:396.95pt;height:245.4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">
                <v:textbox>
                  <w:txbxContent>
                    <w:p w14:paraId="3166BCA9" w14:textId="0C7171F6" w:rsidR="00B46113" w:rsidRPr="00B46113" w:rsidRDefault="00B46113" w:rsidP="00B46113">
                      <w:pPr>
                        <w:widowControl w:val="0"/>
                        <w:tabs>
                          <w:tab w:val="left" w:pos="0"/>
                        </w:tabs>
                        <w:spacing w:after="0"/>
                        <w:jc w:val="both"/>
                        <w:rPr>
                          <w:rFonts w:ascii="宋体" w:eastAsia="宋体" w:hAnsi="宋体" w:cs="宋体" w:hint="eastAsia"/>
                          <w:bCs/>
                          <w:color w:val="0C0C0C"/>
                          <w:szCs w:val="32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围产牛</w:t>
                      </w:r>
                      <w:r w:rsidRPr="00B46113">
                        <w:rPr>
                          <w:rFonts w:ascii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护理</w:t>
                      </w:r>
                      <w:r w:rsidRPr="00B46113">
                        <w:rPr>
                          <w:rFonts w:ascii="宋体" w:eastAsia="宋体" w:hAnsi="宋体" w:cs="宋体" w:hint="eastAsia"/>
                          <w:b/>
                          <w:bCs/>
                          <w:color w:val="0C0C0C"/>
                          <w:szCs w:val="32"/>
                        </w:rPr>
                        <w:t>管理程序</w:t>
                      </w:r>
                    </w:p>
                    <w:p w14:paraId="4D607663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Cs w:val="32"/>
                        </w:rPr>
                        <w:t xml:space="preserve">   </w:t>
                      </w: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 xml:space="preserve"> 围产期是指奶牛分娩前21天到分娩后21天；分娩前21天为围产前期，分娩后21天为围产后期。</w:t>
                      </w:r>
                    </w:p>
                    <w:p w14:paraId="08AA8963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 xml:space="preserve">    </w:t>
                      </w: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围产前期</w:t>
                      </w: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：</w:t>
                      </w:r>
                    </w:p>
                    <w:p w14:paraId="11655124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任务单: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产前21天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，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肌肉注射亚硒酸钠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；</w:t>
                      </w:r>
                    </w:p>
                    <w:p w14:paraId="76E69210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产前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7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-10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天转入产房。</w:t>
                      </w:r>
                    </w:p>
                    <w:p w14:paraId="067E74AA" w14:textId="77777777" w:rsidR="00B46113" w:rsidRPr="00B46113" w:rsidRDefault="00B46113" w:rsidP="00B46113">
                      <w:pPr>
                        <w:ind w:firstLineChars="200" w:firstLine="400"/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eastAsia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围产后期</w:t>
                      </w:r>
                      <w:r w:rsidRPr="00B46113">
                        <w:rPr>
                          <w:rFonts w:ascii="宋体" w:hAnsi="宋体" w:cs="宋体" w:hint="eastAsia"/>
                          <w:bCs/>
                          <w:color w:val="0C0C0C"/>
                          <w:sz w:val="20"/>
                          <w:szCs w:val="28"/>
                        </w:rPr>
                        <w:t>：</w:t>
                      </w:r>
                    </w:p>
                    <w:p w14:paraId="3C4E532F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任务单：填报产后1-3内，产后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胎衣情况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。胎衣不下，兽医处置；</w:t>
                      </w:r>
                    </w:p>
                    <w:p w14:paraId="23D9F91C" w14:textId="77777777" w:rsidR="00B46113" w:rsidRPr="00B46113" w:rsidRDefault="00B46113" w:rsidP="00B46113">
                      <w:pPr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     产后1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５天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第一次直检，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检查子宫恶露排出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情况。恶露异常，兽医处置；</w:t>
                      </w:r>
                    </w:p>
                    <w:p w14:paraId="7C366223" w14:textId="77777777" w:rsidR="00B46113" w:rsidRDefault="00B46113" w:rsidP="00B46113">
                      <w:pPr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</w:pP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 xml:space="preserve">            产后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２８天第二次直检，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检查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子宫炎症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情况</w:t>
                      </w:r>
                      <w:r w:rsidRPr="00B46113">
                        <w:rPr>
                          <w:rFonts w:ascii="宋体" w:eastAsia="宋体" w:hAnsi="宋体" w:cs="宋体" w:hint="eastAsia"/>
                          <w:color w:val="0C0C0C"/>
                          <w:sz w:val="20"/>
                          <w:szCs w:val="28"/>
                        </w:rPr>
                        <w:t>。</w:t>
                      </w:r>
                      <w:r w:rsidRPr="00B46113">
                        <w:rPr>
                          <w:rFonts w:ascii="宋体" w:hAnsi="宋体" w:cs="宋体" w:hint="eastAsia"/>
                          <w:color w:val="0C0C0C"/>
                          <w:sz w:val="20"/>
                          <w:szCs w:val="28"/>
                        </w:rPr>
                        <w:t>有子宫炎症，兽医处置。</w:t>
                      </w:r>
                    </w:p>
                    <w:p w14:paraId="77C08687" w14:textId="77777777" w:rsidR="00066845" w:rsidRPr="00B46113" w:rsidRDefault="00066845" w:rsidP="00B46113">
                      <w:pPr>
                        <w:rPr>
                          <w:rFonts w:hint="eastAsia"/>
                          <w:sz w:val="20"/>
                          <w:szCs w:val="28"/>
                        </w:rPr>
                      </w:pPr>
                    </w:p>
                    <w:p w14:paraId="2E1A96DD" w14:textId="3AC40144" w:rsidR="00B46113" w:rsidRDefault="00B46113"/>
                  </w:txbxContent>
                </v:textbox>
              </v:shape>
            </w:pict>
          </mc:Fallback>
        </mc:AlternateContent>
      </w:r>
      <w:r w:rsidR="00CF5B8D" w:rsidRPr="00CF5B8D">
        <w:rPr>
          <w:rFonts w:hint="eastAsia"/>
        </w:rPr>
        <w:t>产后</w:t>
      </w:r>
      <w:r w:rsidR="00DD2A38" w:rsidRPr="00CF5B8D">
        <w:rPr>
          <w:rFonts w:hint="eastAsia"/>
        </w:rPr>
        <w:t>15</w:t>
      </w:r>
      <w:r w:rsidR="00DD2A38" w:rsidRPr="00CF5B8D">
        <w:rPr>
          <w:rFonts w:hint="eastAsia"/>
        </w:rPr>
        <w:t>天排</w:t>
      </w:r>
      <w:r w:rsidR="00DD2A38" w:rsidRPr="00CF5B8D">
        <w:t>恶露</w:t>
      </w:r>
      <w:r w:rsidR="00DD2A38" w:rsidRPr="00CF5B8D">
        <w:rPr>
          <w:rFonts w:hint="eastAsia"/>
        </w:rPr>
        <w:t>；</w:t>
      </w:r>
      <w:proofErr w:type="gramStart"/>
      <w:r w:rsidR="00CF5B8D" w:rsidRPr="00CF5B8D">
        <w:rPr>
          <w:rFonts w:hint="eastAsia"/>
        </w:rPr>
        <w:t>c</w:t>
      </w:r>
      <w:proofErr w:type="gramEnd"/>
      <w:r w:rsidR="00DD2A38" w:rsidRPr="00CF5B8D">
        <w:rPr>
          <w:rFonts w:hint="eastAsia"/>
        </w:rPr>
        <w:t xml:space="preserve"> </w:t>
      </w:r>
      <w:r w:rsidR="00DD2A38" w:rsidRPr="00CF5B8D">
        <w:rPr>
          <w:rFonts w:hint="eastAsia"/>
        </w:rPr>
        <w:t>清</w:t>
      </w:r>
      <w:r>
        <w:t>宫用药</w:t>
      </w:r>
      <w:r>
        <w:rPr>
          <w:rFonts w:hint="eastAsia"/>
        </w:rPr>
        <w:t>。</w:t>
      </w:r>
      <w:bookmarkStart w:id="18" w:name="_GoBack"/>
      <w:bookmarkEnd w:id="18"/>
    </w:p>
    <w:p w14:paraId="116689CC" w14:textId="77777777" w:rsidR="00B46113" w:rsidRPr="00B46113" w:rsidRDefault="00B46113" w:rsidP="00923720">
      <w:pPr>
        <w:ind w:left="720"/>
        <w:rPr>
          <w:rFonts w:ascii="宋体" w:eastAsia="宋体" w:hAnsi="宋体"/>
          <w:color w:val="FF0000"/>
          <w:sz w:val="20"/>
          <w:szCs w:val="20"/>
        </w:rPr>
      </w:pPr>
    </w:p>
    <w:p w14:paraId="7CA373A8" w14:textId="63AFECF8" w:rsidR="002C3F3F" w:rsidRDefault="00B46113" w:rsidP="001F64C1">
      <w:pPr>
        <w:rPr>
          <w:rFonts w:hint="eastAsia"/>
        </w:rPr>
      </w:pPr>
      <w:r>
        <w:rPr>
          <w:rFonts w:hint="eastAsia"/>
        </w:rPr>
        <w:tab/>
      </w:r>
    </w:p>
    <w:p w14:paraId="4072F41E" w14:textId="77777777" w:rsidR="00B46113" w:rsidRDefault="00B46113" w:rsidP="001F64C1">
      <w:pPr>
        <w:rPr>
          <w:rFonts w:hint="eastAsia"/>
        </w:rPr>
      </w:pPr>
    </w:p>
    <w:p w14:paraId="150BECDB" w14:textId="77777777" w:rsidR="00B46113" w:rsidRDefault="00B46113" w:rsidP="001F64C1">
      <w:pPr>
        <w:rPr>
          <w:rFonts w:hint="eastAsia"/>
        </w:rPr>
      </w:pPr>
    </w:p>
    <w:p w14:paraId="058A4BC1" w14:textId="77777777" w:rsidR="00B46113" w:rsidRDefault="00B46113" w:rsidP="001F64C1">
      <w:pPr>
        <w:rPr>
          <w:rFonts w:hint="eastAsia"/>
        </w:rPr>
      </w:pPr>
    </w:p>
    <w:p w14:paraId="2588D573" w14:textId="77777777" w:rsidR="00B46113" w:rsidRDefault="00B46113" w:rsidP="001F64C1">
      <w:pPr>
        <w:rPr>
          <w:rFonts w:hint="eastAsia"/>
        </w:rPr>
      </w:pPr>
    </w:p>
    <w:p w14:paraId="0D71684F" w14:textId="77777777" w:rsidR="00B46113" w:rsidRDefault="00B46113" w:rsidP="001F64C1">
      <w:pPr>
        <w:rPr>
          <w:rFonts w:hint="eastAsia"/>
        </w:rPr>
      </w:pPr>
    </w:p>
    <w:p w14:paraId="52BB55C5" w14:textId="77777777" w:rsidR="00B46113" w:rsidRDefault="00B46113" w:rsidP="001F64C1">
      <w:pPr>
        <w:rPr>
          <w:rFonts w:hint="eastAsia"/>
        </w:rPr>
      </w:pPr>
    </w:p>
    <w:p w14:paraId="77D653CF" w14:textId="77777777" w:rsidR="00B46113" w:rsidRDefault="00B46113" w:rsidP="001F64C1">
      <w:pPr>
        <w:rPr>
          <w:rFonts w:hint="eastAsia"/>
        </w:rPr>
      </w:pPr>
    </w:p>
    <w:p w14:paraId="745A25F4" w14:textId="77777777" w:rsidR="00B46113" w:rsidRDefault="00B46113" w:rsidP="001F64C1">
      <w:pPr>
        <w:rPr>
          <w:rFonts w:hint="eastAsia"/>
        </w:rPr>
      </w:pPr>
    </w:p>
    <w:p w14:paraId="416F0849" w14:textId="77777777" w:rsidR="00B46113" w:rsidRPr="002C3F3F" w:rsidRDefault="00B46113" w:rsidP="001F64C1"/>
    <w:p w14:paraId="2598F91B" w14:textId="77777777" w:rsidR="002C3F3F" w:rsidRDefault="002C3F3F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19" w:name="_Toc391120935"/>
      <w:r>
        <w:rPr>
          <w:rFonts w:ascii="宋体" w:eastAsia="宋体" w:hAnsi="宋体" w:hint="eastAsia"/>
          <w:sz w:val="34"/>
          <w:szCs w:val="34"/>
        </w:rPr>
        <w:t>流产</w:t>
      </w:r>
      <w:bookmarkEnd w:id="19"/>
    </w:p>
    <w:p w14:paraId="78994B0F" w14:textId="77777777" w:rsidR="00FC0101" w:rsidRDefault="00FC0101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2BE17EE1" w14:textId="77777777" w:rsidR="00FC0101" w:rsidRDefault="00FC0101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57AD81C" w14:textId="10013228" w:rsidR="00FA15C7" w:rsidRDefault="00FA15C7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默认</w:t>
      </w:r>
      <w:r>
        <w:rPr>
          <w:rFonts w:ascii="宋体" w:eastAsia="宋体" w:hAnsi="宋体"/>
          <w:sz w:val="20"/>
          <w:szCs w:val="20"/>
        </w:rPr>
        <w:t>逻辑参数为</w:t>
      </w:r>
      <w:r>
        <w:rPr>
          <w:rFonts w:ascii="宋体" w:eastAsia="宋体" w:hAnsi="宋体" w:hint="eastAsia"/>
          <w:sz w:val="20"/>
          <w:szCs w:val="20"/>
        </w:rPr>
        <w:t>60</w:t>
      </w:r>
      <w:r>
        <w:rPr>
          <w:rFonts w:ascii="宋体" w:eastAsia="宋体" w:hAnsi="宋体"/>
          <w:sz w:val="20"/>
          <w:szCs w:val="20"/>
        </w:rPr>
        <w:t>-</w:t>
      </w:r>
      <w:r>
        <w:rPr>
          <w:rFonts w:ascii="宋体" w:eastAsia="宋体" w:hAnsi="宋体" w:hint="eastAsia"/>
          <w:sz w:val="20"/>
          <w:szCs w:val="20"/>
        </w:rPr>
        <w:t>265天之间</w:t>
      </w:r>
      <w:r>
        <w:rPr>
          <w:rFonts w:ascii="宋体" w:eastAsia="宋体" w:hAnsi="宋体"/>
          <w:sz w:val="20"/>
          <w:szCs w:val="20"/>
        </w:rPr>
        <w:t>为流产；</w:t>
      </w:r>
      <w:r>
        <w:rPr>
          <w:rFonts w:ascii="宋体" w:eastAsia="宋体" w:hAnsi="宋体" w:hint="eastAsia"/>
          <w:sz w:val="20"/>
          <w:szCs w:val="20"/>
        </w:rPr>
        <w:t>265天</w:t>
      </w:r>
      <w:r>
        <w:rPr>
          <w:rFonts w:ascii="宋体" w:eastAsia="宋体" w:hAnsi="宋体"/>
          <w:sz w:val="20"/>
          <w:szCs w:val="20"/>
        </w:rPr>
        <w:t>以上</w:t>
      </w:r>
      <w:r>
        <w:rPr>
          <w:rFonts w:ascii="宋体" w:eastAsia="宋体" w:hAnsi="宋体" w:hint="eastAsia"/>
          <w:sz w:val="20"/>
          <w:szCs w:val="20"/>
        </w:rPr>
        <w:t>为</w:t>
      </w:r>
      <w:r>
        <w:rPr>
          <w:rFonts w:ascii="宋体" w:eastAsia="宋体" w:hAnsi="宋体"/>
          <w:sz w:val="20"/>
          <w:szCs w:val="20"/>
        </w:rPr>
        <w:t>早产</w:t>
      </w:r>
      <w:r>
        <w:rPr>
          <w:rFonts w:ascii="宋体" w:eastAsia="宋体" w:hAnsi="宋体" w:hint="eastAsia"/>
          <w:sz w:val="20"/>
          <w:szCs w:val="20"/>
        </w:rPr>
        <w:t>；</w:t>
      </w:r>
      <w:r w:rsidR="00184516">
        <w:rPr>
          <w:rFonts w:ascii="宋体" w:eastAsia="宋体" w:hAnsi="宋体" w:hint="eastAsia"/>
          <w:sz w:val="20"/>
          <w:szCs w:val="20"/>
        </w:rPr>
        <w:t>如果</w:t>
      </w:r>
      <w:r w:rsidR="00184516">
        <w:rPr>
          <w:rFonts w:ascii="宋体" w:eastAsia="宋体" w:hAnsi="宋体"/>
          <w:sz w:val="20"/>
          <w:szCs w:val="20"/>
        </w:rPr>
        <w:t>不符合</w:t>
      </w:r>
      <w:r w:rsidR="00184516">
        <w:rPr>
          <w:rFonts w:ascii="宋体" w:eastAsia="宋体" w:hAnsi="宋体" w:hint="eastAsia"/>
          <w:sz w:val="20"/>
          <w:szCs w:val="20"/>
        </w:rPr>
        <w:t>60</w:t>
      </w:r>
      <w:r w:rsidR="00184516">
        <w:rPr>
          <w:rFonts w:ascii="宋体" w:eastAsia="宋体" w:hAnsi="宋体"/>
          <w:sz w:val="20"/>
          <w:szCs w:val="20"/>
        </w:rPr>
        <w:t>-265</w:t>
      </w:r>
      <w:r w:rsidR="00184516">
        <w:rPr>
          <w:rFonts w:ascii="宋体" w:eastAsia="宋体" w:hAnsi="宋体" w:hint="eastAsia"/>
          <w:sz w:val="20"/>
          <w:szCs w:val="20"/>
        </w:rPr>
        <w:t>天</w:t>
      </w:r>
      <w:r w:rsidR="00184516">
        <w:rPr>
          <w:rFonts w:ascii="宋体" w:eastAsia="宋体" w:hAnsi="宋体"/>
          <w:sz w:val="20"/>
          <w:szCs w:val="20"/>
        </w:rPr>
        <w:t>，则提示用户</w:t>
      </w:r>
      <w:r w:rsidR="00184516">
        <w:rPr>
          <w:rFonts w:ascii="宋体" w:eastAsia="宋体" w:hAnsi="宋体" w:hint="eastAsia"/>
          <w:sz w:val="20"/>
          <w:szCs w:val="20"/>
        </w:rPr>
        <w:t>“</w:t>
      </w:r>
      <w:r w:rsidR="00184516">
        <w:rPr>
          <w:rFonts w:ascii="宋体" w:eastAsia="宋体" w:hAnsi="宋体"/>
          <w:sz w:val="20"/>
          <w:szCs w:val="20"/>
        </w:rPr>
        <w:t>请使用</w:t>
      </w:r>
      <w:r w:rsidR="00184516">
        <w:rPr>
          <w:rFonts w:ascii="宋体" w:eastAsia="宋体" w:hAnsi="宋体" w:hint="eastAsia"/>
          <w:sz w:val="20"/>
          <w:szCs w:val="20"/>
        </w:rPr>
        <w:t>产犊</w:t>
      </w:r>
      <w:r w:rsidR="00184516">
        <w:rPr>
          <w:rFonts w:ascii="宋体" w:eastAsia="宋体" w:hAnsi="宋体"/>
          <w:sz w:val="20"/>
          <w:szCs w:val="20"/>
        </w:rPr>
        <w:t>进行</w:t>
      </w:r>
      <w:r w:rsidR="00184516">
        <w:rPr>
          <w:rFonts w:ascii="宋体" w:eastAsia="宋体" w:hAnsi="宋体" w:hint="eastAsia"/>
          <w:sz w:val="20"/>
          <w:szCs w:val="20"/>
        </w:rPr>
        <w:t>填报</w:t>
      </w:r>
      <w:r w:rsidR="00184516">
        <w:rPr>
          <w:rFonts w:ascii="宋体" w:eastAsia="宋体" w:hAnsi="宋体"/>
          <w:sz w:val="20"/>
          <w:szCs w:val="20"/>
        </w:rPr>
        <w:t>”并自动</w:t>
      </w:r>
      <w:r w:rsidR="00184516">
        <w:rPr>
          <w:rFonts w:ascii="宋体" w:eastAsia="宋体" w:hAnsi="宋体" w:hint="eastAsia"/>
          <w:sz w:val="20"/>
          <w:szCs w:val="20"/>
        </w:rPr>
        <w:t>跳转</w:t>
      </w:r>
      <w:r w:rsidR="00184516">
        <w:rPr>
          <w:rFonts w:ascii="宋体" w:eastAsia="宋体" w:hAnsi="宋体"/>
          <w:sz w:val="20"/>
          <w:szCs w:val="20"/>
        </w:rPr>
        <w:t>至</w:t>
      </w:r>
      <w:r w:rsidR="00184516">
        <w:rPr>
          <w:rFonts w:ascii="宋体" w:eastAsia="宋体" w:hAnsi="宋体" w:hint="eastAsia"/>
          <w:sz w:val="20"/>
          <w:szCs w:val="20"/>
        </w:rPr>
        <w:t>产犊</w:t>
      </w:r>
      <w:r w:rsidR="00184516">
        <w:rPr>
          <w:rFonts w:ascii="宋体" w:eastAsia="宋体" w:hAnsi="宋体"/>
          <w:sz w:val="20"/>
          <w:szCs w:val="20"/>
        </w:rPr>
        <w:t>。</w:t>
      </w:r>
    </w:p>
    <w:p w14:paraId="04CD3E1B" w14:textId="18EDDDCF" w:rsidR="00FC0101" w:rsidRDefault="00184516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流产</w:t>
      </w:r>
      <w:r w:rsidR="00FC0101">
        <w:rPr>
          <w:rFonts w:ascii="宋体" w:eastAsia="宋体" w:hAnsi="宋体" w:hint="eastAsia"/>
          <w:sz w:val="20"/>
          <w:szCs w:val="20"/>
        </w:rPr>
        <w:t>加</w:t>
      </w:r>
      <w:r w:rsidR="00FA15C7">
        <w:rPr>
          <w:rFonts w:ascii="宋体" w:eastAsia="宋体" w:hAnsi="宋体" w:hint="eastAsia"/>
          <w:sz w:val="20"/>
          <w:szCs w:val="20"/>
        </w:rPr>
        <w:t>不加一胎，由用户决定；</w:t>
      </w:r>
    </w:p>
    <w:p w14:paraId="48FAE11B" w14:textId="77777777" w:rsidR="00FA15C7" w:rsidRDefault="00FA15C7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2371EEFA" w14:textId="5017786D" w:rsidR="006979BD" w:rsidRDefault="006979BD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2043B">
        <w:rPr>
          <w:rFonts w:ascii="宋体" w:eastAsia="宋体" w:hAnsi="宋体" w:hint="eastAsia"/>
          <w:sz w:val="20"/>
          <w:szCs w:val="20"/>
        </w:rPr>
        <w:t>流产后</w:t>
      </w:r>
      <w:r w:rsidRPr="0042043B">
        <w:rPr>
          <w:rFonts w:ascii="宋体" w:eastAsia="宋体" w:hAnsi="宋体"/>
          <w:sz w:val="20"/>
          <w:szCs w:val="20"/>
        </w:rPr>
        <w:t>：是否干奶、</w:t>
      </w:r>
      <w:r w:rsidRPr="0042043B">
        <w:rPr>
          <w:rFonts w:ascii="宋体" w:eastAsia="宋体" w:hAnsi="宋体" w:hint="eastAsia"/>
          <w:sz w:val="20"/>
          <w:szCs w:val="20"/>
        </w:rPr>
        <w:t>还是</w:t>
      </w:r>
      <w:r w:rsidRPr="0042043B">
        <w:rPr>
          <w:rFonts w:ascii="宋体" w:eastAsia="宋体" w:hAnsi="宋体"/>
          <w:sz w:val="20"/>
          <w:szCs w:val="20"/>
        </w:rPr>
        <w:t>直接进</w:t>
      </w:r>
      <w:proofErr w:type="gramStart"/>
      <w:r w:rsidRPr="0042043B">
        <w:rPr>
          <w:rFonts w:ascii="宋体" w:eastAsia="宋体" w:hAnsi="宋体"/>
          <w:sz w:val="20"/>
          <w:szCs w:val="20"/>
        </w:rPr>
        <w:t>泌</w:t>
      </w:r>
      <w:proofErr w:type="gramEnd"/>
      <w:r w:rsidRPr="0042043B">
        <w:rPr>
          <w:rFonts w:ascii="宋体" w:eastAsia="宋体" w:hAnsi="宋体"/>
          <w:sz w:val="20"/>
          <w:szCs w:val="20"/>
        </w:rPr>
        <w:t>乳群；</w:t>
      </w:r>
      <w:r w:rsidR="00184516" w:rsidRPr="0042043B">
        <w:rPr>
          <w:rFonts w:ascii="宋体" w:eastAsia="宋体" w:hAnsi="宋体" w:hint="eastAsia"/>
          <w:sz w:val="20"/>
          <w:szCs w:val="20"/>
        </w:rPr>
        <w:t>由</w:t>
      </w:r>
      <w:r w:rsidR="00184516" w:rsidRPr="0042043B">
        <w:rPr>
          <w:rFonts w:ascii="宋体" w:eastAsia="宋体" w:hAnsi="宋体"/>
          <w:sz w:val="20"/>
          <w:szCs w:val="20"/>
        </w:rPr>
        <w:t>用户分群。</w:t>
      </w:r>
    </w:p>
    <w:p w14:paraId="0D6721FB" w14:textId="48FAB422" w:rsidR="0042043B" w:rsidRPr="0042043B" w:rsidRDefault="0042043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流产后护理</w:t>
      </w:r>
      <w:r>
        <w:rPr>
          <w:rFonts w:ascii="宋体" w:eastAsia="宋体" w:hAnsi="宋体"/>
          <w:sz w:val="20"/>
          <w:szCs w:val="20"/>
        </w:rPr>
        <w:t>任务单：</w:t>
      </w:r>
      <w:r>
        <w:rPr>
          <w:rFonts w:ascii="宋体" w:eastAsia="宋体" w:hAnsi="宋体" w:hint="eastAsia"/>
          <w:sz w:val="20"/>
          <w:szCs w:val="20"/>
        </w:rPr>
        <w:t>3天清宫、用药。</w:t>
      </w:r>
    </w:p>
    <w:p w14:paraId="183D0C8E" w14:textId="77777777" w:rsidR="00FC0101" w:rsidRPr="006979BD" w:rsidRDefault="00FC0101" w:rsidP="001F64C1"/>
    <w:p w14:paraId="79175110" w14:textId="77777777" w:rsidR="002C3F3F" w:rsidRDefault="002C3F3F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0" w:name="_Toc391120936"/>
      <w:r>
        <w:rPr>
          <w:rFonts w:ascii="宋体" w:eastAsia="宋体" w:hAnsi="宋体" w:hint="eastAsia"/>
          <w:sz w:val="34"/>
          <w:szCs w:val="34"/>
        </w:rPr>
        <w:lastRenderedPageBreak/>
        <w:t>疾病诊断+治疗</w:t>
      </w:r>
      <w:bookmarkEnd w:id="20"/>
    </w:p>
    <w:p w14:paraId="0E8DDCD5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Calibri" w:hAnsi="Calibri"/>
          <w:sz w:val="21"/>
          <w:szCs w:val="21"/>
        </w:rPr>
      </w:pPr>
      <w:r>
        <w:rPr>
          <w:rFonts w:ascii="Calibri" w:hAnsi="Calibri"/>
          <w:sz w:val="21"/>
          <w:szCs w:val="21"/>
        </w:rPr>
        <w:t> </w:t>
      </w:r>
    </w:p>
    <w:p w14:paraId="735DA155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兽医</w:t>
      </w:r>
    </w:p>
    <w:p w14:paraId="6A031E6E" w14:textId="77777777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3F70C673" w14:textId="3E3E2C08" w:rsidR="00A67D69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</w:p>
    <w:p w14:paraId="5AEB933A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需要基础疾病列表，</w:t>
      </w:r>
      <w:r>
        <w:rPr>
          <w:rFonts w:ascii="宋体" w:eastAsia="宋体" w:hAnsi="宋体"/>
          <w:color w:val="0000FF"/>
          <w:sz w:val="20"/>
          <w:szCs w:val="20"/>
        </w:rPr>
        <w:t>导一个库表；</w:t>
      </w:r>
      <w:r>
        <w:rPr>
          <w:rFonts w:ascii="宋体" w:eastAsia="宋体" w:hAnsi="宋体" w:hint="eastAsia"/>
          <w:color w:val="0000FF"/>
          <w:sz w:val="20"/>
          <w:szCs w:val="20"/>
        </w:rPr>
        <w:t>后台添加</w:t>
      </w:r>
    </w:p>
    <w:p w14:paraId="1A7C0F6F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需要基础药品列表，</w:t>
      </w:r>
      <w:r>
        <w:rPr>
          <w:rFonts w:ascii="宋体" w:eastAsia="宋体" w:hAnsi="宋体"/>
          <w:color w:val="0000FF"/>
          <w:sz w:val="20"/>
          <w:szCs w:val="20"/>
        </w:rPr>
        <w:t>导一个库表；</w:t>
      </w:r>
      <w:r>
        <w:rPr>
          <w:rFonts w:ascii="宋体" w:eastAsia="宋体" w:hAnsi="宋体" w:hint="eastAsia"/>
          <w:color w:val="0000FF"/>
          <w:sz w:val="20"/>
          <w:szCs w:val="20"/>
        </w:rPr>
        <w:t>后台添加</w:t>
      </w:r>
    </w:p>
    <w:p w14:paraId="64F47ABC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</w:p>
    <w:p w14:paraId="12156D0B" w14:textId="1CCBAAE8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填写：病牛疾病诊疗诊断记录，病牛治疗、用药处方</w:t>
      </w:r>
    </w:p>
    <w:p w14:paraId="5B05044E" w14:textId="6678AAD2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病牛、用药牛分群任务单</w:t>
      </w:r>
      <w:r>
        <w:rPr>
          <w:rFonts w:ascii="宋体" w:eastAsia="宋体" w:hAnsi="宋体" w:hint="eastAsia"/>
          <w:color w:val="0000FF"/>
          <w:sz w:val="20"/>
          <w:szCs w:val="20"/>
        </w:rPr>
        <w:t>，若繁殖疾病，记录是否禁配</w:t>
      </w:r>
    </w:p>
    <w:p w14:paraId="6A82FED9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</w:p>
    <w:p w14:paraId="3E77B4DB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标记</w:t>
      </w:r>
      <w:r>
        <w:rPr>
          <w:rFonts w:ascii="宋体" w:eastAsia="宋体" w:hAnsi="宋体"/>
          <w:color w:val="0000FF"/>
          <w:sz w:val="20"/>
          <w:szCs w:val="20"/>
        </w:rPr>
        <w:t>乳房炎的发病位置（</w:t>
      </w:r>
      <w:r>
        <w:rPr>
          <w:rFonts w:ascii="宋体" w:eastAsia="宋体" w:hAnsi="宋体" w:hint="eastAsia"/>
          <w:color w:val="0000FF"/>
          <w:sz w:val="20"/>
          <w:szCs w:val="20"/>
        </w:rPr>
        <w:t>左前</w:t>
      </w:r>
      <w:r>
        <w:rPr>
          <w:rFonts w:ascii="宋体" w:eastAsia="宋体" w:hAnsi="宋体"/>
          <w:color w:val="0000FF"/>
          <w:sz w:val="20"/>
          <w:szCs w:val="20"/>
        </w:rPr>
        <w:t>、</w:t>
      </w:r>
      <w:r>
        <w:rPr>
          <w:rFonts w:ascii="宋体" w:eastAsia="宋体" w:hAnsi="宋体" w:hint="eastAsia"/>
          <w:color w:val="0000FF"/>
          <w:sz w:val="20"/>
          <w:szCs w:val="20"/>
        </w:rPr>
        <w:t>右前</w:t>
      </w:r>
      <w:r>
        <w:rPr>
          <w:rFonts w:ascii="宋体" w:eastAsia="宋体" w:hAnsi="宋体"/>
          <w:color w:val="0000FF"/>
          <w:sz w:val="20"/>
          <w:szCs w:val="20"/>
        </w:rPr>
        <w:t>、左后、右后）</w:t>
      </w:r>
    </w:p>
    <w:p w14:paraId="1162103A" w14:textId="77777777" w:rsidR="009C639B" w:rsidRDefault="009C639B" w:rsidP="009C639B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0000FF"/>
          <w:sz w:val="20"/>
          <w:szCs w:val="20"/>
        </w:rPr>
      </w:pPr>
      <w:r>
        <w:rPr>
          <w:rFonts w:ascii="宋体" w:eastAsia="宋体" w:hAnsi="宋体" w:hint="eastAsia"/>
          <w:color w:val="0000FF"/>
          <w:sz w:val="20"/>
          <w:szCs w:val="20"/>
        </w:rPr>
        <w:t>标记蹄病</w:t>
      </w:r>
      <w:r>
        <w:rPr>
          <w:rFonts w:ascii="宋体" w:eastAsia="宋体" w:hAnsi="宋体"/>
          <w:color w:val="0000FF"/>
          <w:sz w:val="20"/>
          <w:szCs w:val="20"/>
        </w:rPr>
        <w:t>的发病位置（</w:t>
      </w:r>
      <w:r>
        <w:rPr>
          <w:rFonts w:ascii="宋体" w:eastAsia="宋体" w:hAnsi="宋体" w:hint="eastAsia"/>
          <w:color w:val="0000FF"/>
          <w:sz w:val="20"/>
          <w:szCs w:val="20"/>
        </w:rPr>
        <w:t>左前</w:t>
      </w:r>
      <w:r>
        <w:rPr>
          <w:rFonts w:ascii="宋体" w:eastAsia="宋体" w:hAnsi="宋体"/>
          <w:color w:val="0000FF"/>
          <w:sz w:val="20"/>
          <w:szCs w:val="20"/>
        </w:rPr>
        <w:t>、</w:t>
      </w:r>
      <w:r>
        <w:rPr>
          <w:rFonts w:ascii="宋体" w:eastAsia="宋体" w:hAnsi="宋体" w:hint="eastAsia"/>
          <w:color w:val="0000FF"/>
          <w:sz w:val="20"/>
          <w:szCs w:val="20"/>
        </w:rPr>
        <w:t>右前</w:t>
      </w:r>
      <w:r>
        <w:rPr>
          <w:rFonts w:ascii="宋体" w:eastAsia="宋体" w:hAnsi="宋体"/>
          <w:color w:val="0000FF"/>
          <w:sz w:val="20"/>
          <w:szCs w:val="20"/>
        </w:rPr>
        <w:t>、左后、右后）</w:t>
      </w:r>
    </w:p>
    <w:p w14:paraId="18BD391A" w14:textId="77777777" w:rsidR="00A67D69" w:rsidRPr="009C639B" w:rsidRDefault="00A67D69" w:rsidP="001F64C1"/>
    <w:p w14:paraId="5304C14D" w14:textId="417402ED" w:rsidR="006979BD" w:rsidRDefault="006979BD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1" w:name="_Toc391120937"/>
      <w:r>
        <w:rPr>
          <w:rFonts w:ascii="宋体" w:eastAsia="宋体" w:hAnsi="宋体" w:hint="eastAsia"/>
          <w:sz w:val="34"/>
          <w:szCs w:val="34"/>
        </w:rPr>
        <w:t>瞎乳区标记</w:t>
      </w:r>
      <w:bookmarkEnd w:id="21"/>
    </w:p>
    <w:p w14:paraId="418EC633" w14:textId="1D56750F" w:rsidR="00DA6BAD" w:rsidRPr="009C639B" w:rsidRDefault="00DA6BAD" w:rsidP="00DA6BAD">
      <w:pPr>
        <w:pStyle w:val="a4"/>
        <w:spacing w:before="0" w:beforeAutospacing="0" w:after="0" w:afterAutospacing="0"/>
        <w:ind w:left="1080"/>
        <w:rPr>
          <w:rFonts w:ascii="宋体" w:eastAsia="宋体" w:hAnsi="宋体"/>
          <w:sz w:val="20"/>
          <w:szCs w:val="20"/>
        </w:rPr>
      </w:pPr>
      <w:r w:rsidRPr="009C639B">
        <w:rPr>
          <w:rFonts w:ascii="宋体" w:eastAsia="宋体" w:hAnsi="宋体" w:hint="eastAsia"/>
          <w:sz w:val="20"/>
          <w:szCs w:val="20"/>
        </w:rPr>
        <w:t>标记</w:t>
      </w:r>
      <w:r w:rsidRPr="009C639B">
        <w:rPr>
          <w:rFonts w:ascii="宋体" w:eastAsia="宋体" w:hAnsi="宋体"/>
          <w:sz w:val="20"/>
          <w:szCs w:val="20"/>
        </w:rPr>
        <w:t>位置（</w:t>
      </w:r>
      <w:r w:rsidRPr="009C639B">
        <w:rPr>
          <w:rFonts w:ascii="宋体" w:eastAsia="宋体" w:hAnsi="宋体" w:hint="eastAsia"/>
          <w:sz w:val="20"/>
          <w:szCs w:val="20"/>
        </w:rPr>
        <w:t>左前</w:t>
      </w:r>
      <w:r w:rsidRPr="009C639B">
        <w:rPr>
          <w:rFonts w:ascii="宋体" w:eastAsia="宋体" w:hAnsi="宋体"/>
          <w:sz w:val="20"/>
          <w:szCs w:val="20"/>
        </w:rPr>
        <w:t>、</w:t>
      </w:r>
      <w:r w:rsidRPr="009C639B">
        <w:rPr>
          <w:rFonts w:ascii="宋体" w:eastAsia="宋体" w:hAnsi="宋体" w:hint="eastAsia"/>
          <w:sz w:val="20"/>
          <w:szCs w:val="20"/>
        </w:rPr>
        <w:t>右前</w:t>
      </w:r>
      <w:r w:rsidRPr="009C639B">
        <w:rPr>
          <w:rFonts w:ascii="宋体" w:eastAsia="宋体" w:hAnsi="宋体"/>
          <w:sz w:val="20"/>
          <w:szCs w:val="20"/>
        </w:rPr>
        <w:t>、左后、右后）</w:t>
      </w:r>
    </w:p>
    <w:p w14:paraId="62D92D5E" w14:textId="77777777" w:rsidR="00DA6BAD" w:rsidRPr="00DA6BAD" w:rsidRDefault="00DA6BAD" w:rsidP="00DA6BAD"/>
    <w:p w14:paraId="217128B3" w14:textId="3BAADE4B" w:rsidR="006979BD" w:rsidRDefault="006979BD" w:rsidP="00496848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2" w:name="_Toc391120938"/>
      <w:r w:rsidRPr="006979BD">
        <w:rPr>
          <w:rFonts w:ascii="宋体" w:eastAsia="宋体" w:hAnsi="宋体" w:hint="eastAsia"/>
          <w:sz w:val="34"/>
          <w:szCs w:val="34"/>
        </w:rPr>
        <w:t>隐性乳房炎</w:t>
      </w:r>
      <w:bookmarkEnd w:id="22"/>
    </w:p>
    <w:p w14:paraId="251EADE0" w14:textId="77777777" w:rsidR="006979BD" w:rsidRDefault="006979BD" w:rsidP="006979BD"/>
    <w:p w14:paraId="706F0009" w14:textId="478A326D" w:rsidR="006979BD" w:rsidRPr="006979BD" w:rsidRDefault="006979BD" w:rsidP="006979BD">
      <w:r>
        <w:rPr>
          <w:noProof/>
        </w:rPr>
        <w:drawing>
          <wp:inline distT="0" distB="0" distL="0" distR="0" wp14:anchorId="1BBD60DB" wp14:editId="6A01447F">
            <wp:extent cx="5485337" cy="1685677"/>
            <wp:effectExtent l="0" t="0" r="127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9"/>
                    <a:srcRect b="16871"/>
                    <a:stretch/>
                  </pic:blipFill>
                  <pic:spPr bwMode="auto">
                    <a:xfrm>
                      <a:off x="0" y="0"/>
                      <a:ext cx="5486400" cy="1686004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445A23" w14:textId="55A2BCFF" w:rsidR="002C3F3F" w:rsidRPr="005919BC" w:rsidRDefault="005919BC" w:rsidP="00496848">
      <w:pPr>
        <w:pStyle w:val="2"/>
        <w:numPr>
          <w:ilvl w:val="1"/>
          <w:numId w:val="1"/>
        </w:numPr>
        <w:rPr>
          <w:rFonts w:ascii="宋体" w:eastAsia="宋体" w:hAnsi="宋体"/>
          <w:color w:val="00B050"/>
          <w:sz w:val="34"/>
          <w:szCs w:val="34"/>
        </w:rPr>
      </w:pPr>
      <w:bookmarkStart w:id="23" w:name="_Toc391120939"/>
      <w:r w:rsidRPr="005919BC">
        <w:rPr>
          <w:rFonts w:ascii="宋体" w:eastAsia="宋体" w:hAnsi="宋体" w:hint="eastAsia"/>
          <w:color w:val="00B050"/>
          <w:sz w:val="34"/>
          <w:szCs w:val="34"/>
        </w:rPr>
        <w:t>免</w:t>
      </w:r>
      <w:r w:rsidR="002C3F3F" w:rsidRPr="005919BC">
        <w:rPr>
          <w:rFonts w:ascii="宋体" w:eastAsia="宋体" w:hAnsi="宋体" w:hint="eastAsia"/>
          <w:color w:val="00B050"/>
          <w:sz w:val="34"/>
          <w:szCs w:val="34"/>
        </w:rPr>
        <w:t>疫</w:t>
      </w:r>
      <w:bookmarkEnd w:id="23"/>
    </w:p>
    <w:p w14:paraId="0F42B354" w14:textId="3169EC86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sz w:val="20"/>
          <w:szCs w:val="20"/>
        </w:rPr>
      </w:pPr>
      <w:r>
        <w:rPr>
          <w:rFonts w:ascii="Calibri" w:hAnsi="Calibri"/>
          <w:sz w:val="20"/>
          <w:szCs w:val="20"/>
        </w:rPr>
        <w:t>1</w:t>
      </w:r>
      <w:r>
        <w:rPr>
          <w:rFonts w:ascii="宋体" w:eastAsia="宋体" w:hAnsi="宋体" w:hint="eastAsia"/>
          <w:sz w:val="20"/>
          <w:szCs w:val="20"/>
        </w:rPr>
        <w:t>年</w:t>
      </w:r>
      <w:r>
        <w:rPr>
          <w:rFonts w:ascii="Calibri" w:hAnsi="Calibri"/>
          <w:sz w:val="20"/>
          <w:szCs w:val="20"/>
        </w:rPr>
        <w:t>2</w:t>
      </w:r>
      <w:r>
        <w:rPr>
          <w:rFonts w:ascii="宋体" w:eastAsia="宋体" w:hAnsi="宋体" w:hint="eastAsia"/>
          <w:sz w:val="20"/>
          <w:szCs w:val="20"/>
        </w:rPr>
        <w:t>次提示，</w:t>
      </w:r>
      <w:r w:rsidR="007000C1">
        <w:rPr>
          <w:rFonts w:ascii="宋体" w:eastAsia="宋体" w:hAnsi="宋体" w:hint="eastAsia"/>
          <w:sz w:val="20"/>
          <w:szCs w:val="20"/>
        </w:rPr>
        <w:t>春（2.1</w:t>
      </w:r>
      <w:r w:rsidR="007000C1">
        <w:rPr>
          <w:rFonts w:ascii="宋体" w:eastAsia="宋体" w:hAnsi="宋体"/>
          <w:sz w:val="20"/>
          <w:szCs w:val="20"/>
        </w:rPr>
        <w:t>-2.28）</w:t>
      </w:r>
      <w:r w:rsidR="007000C1">
        <w:rPr>
          <w:rFonts w:ascii="宋体" w:eastAsia="宋体" w:hAnsi="宋体" w:hint="eastAsia"/>
          <w:sz w:val="20"/>
          <w:szCs w:val="20"/>
        </w:rPr>
        <w:t>，秋（10.1</w:t>
      </w:r>
      <w:r w:rsidR="007000C1">
        <w:rPr>
          <w:rFonts w:ascii="宋体" w:eastAsia="宋体" w:hAnsi="宋体"/>
          <w:sz w:val="20"/>
          <w:szCs w:val="20"/>
        </w:rPr>
        <w:t>-10.31），</w:t>
      </w:r>
      <w:r w:rsidR="007000C1">
        <w:rPr>
          <w:rFonts w:ascii="宋体" w:eastAsia="宋体" w:hAnsi="宋体" w:hint="eastAsia"/>
          <w:sz w:val="20"/>
          <w:szCs w:val="20"/>
        </w:rPr>
        <w:t>两次任务单</w:t>
      </w:r>
    </w:p>
    <w:p w14:paraId="0CE6635A" w14:textId="6CCBC23F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DA6BAD">
        <w:rPr>
          <w:rFonts w:ascii="宋体" w:eastAsia="宋体" w:hAnsi="宋体" w:hint="eastAsia"/>
          <w:color w:val="000000" w:themeColor="text1"/>
          <w:sz w:val="20"/>
          <w:szCs w:val="20"/>
        </w:rPr>
        <w:t>完成时间</w:t>
      </w:r>
      <w:r w:rsidR="007000C1">
        <w:rPr>
          <w:rFonts w:ascii="宋体" w:eastAsia="宋体" w:hAnsi="宋体" w:hint="eastAsia"/>
          <w:color w:val="000000" w:themeColor="text1"/>
          <w:sz w:val="20"/>
          <w:szCs w:val="20"/>
        </w:rPr>
        <w:t>1</w:t>
      </w:r>
      <w:r w:rsidR="00DA6BAD" w:rsidRPr="00DA6BAD">
        <w:rPr>
          <w:rFonts w:ascii="宋体" w:eastAsia="宋体" w:hAnsi="宋体" w:hint="eastAsia"/>
          <w:color w:val="000000" w:themeColor="text1"/>
          <w:sz w:val="20"/>
          <w:szCs w:val="20"/>
        </w:rPr>
        <w:t>个月</w:t>
      </w:r>
    </w:p>
    <w:p w14:paraId="1310DC4C" w14:textId="55339B22" w:rsidR="009C639B" w:rsidRDefault="009C639B" w:rsidP="009C639B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提示：15天需要</w:t>
      </w:r>
      <w:r>
        <w:rPr>
          <w:rFonts w:ascii="宋体" w:eastAsia="宋体" w:hAnsi="宋体"/>
          <w:sz w:val="20"/>
          <w:szCs w:val="20"/>
        </w:rPr>
        <w:t>做</w:t>
      </w:r>
      <w:r>
        <w:rPr>
          <w:rFonts w:ascii="宋体" w:eastAsia="宋体" w:hAnsi="宋体" w:hint="eastAsia"/>
          <w:sz w:val="20"/>
          <w:szCs w:val="20"/>
        </w:rPr>
        <w:t>疫苗效果（5%抽查）送检</w:t>
      </w:r>
      <w:r>
        <w:rPr>
          <w:rFonts w:ascii="宋体" w:eastAsia="宋体" w:hAnsi="宋体"/>
          <w:sz w:val="20"/>
          <w:szCs w:val="20"/>
        </w:rPr>
        <w:t>；</w:t>
      </w:r>
      <w:r>
        <w:rPr>
          <w:rFonts w:ascii="宋体" w:eastAsia="宋体" w:hAnsi="宋体" w:hint="eastAsia"/>
          <w:sz w:val="20"/>
          <w:szCs w:val="20"/>
        </w:rPr>
        <w:t xml:space="preserve"> </w:t>
      </w:r>
    </w:p>
    <w:p w14:paraId="0095C016" w14:textId="77777777" w:rsidR="009C639B" w:rsidRPr="009C639B" w:rsidRDefault="009C639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0BF6B881" w14:textId="77777777" w:rsidR="009C639B" w:rsidRPr="00DA6BAD" w:rsidRDefault="009C639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7D7E3242" w14:textId="77777777" w:rsidR="00A67D69" w:rsidRDefault="00A67D69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  <w:r>
        <w:rPr>
          <w:rFonts w:ascii="宋体" w:eastAsia="宋体" w:hAnsi="宋体" w:hint="eastAsia"/>
          <w:color w:val="FF0000"/>
          <w:sz w:val="20"/>
          <w:szCs w:val="20"/>
        </w:rPr>
        <w:t>需要具体详细内容。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4248"/>
        <w:gridCol w:w="4248"/>
      </w:tblGrid>
      <w:tr w:rsidR="007000C1" w14:paraId="36F11366" w14:textId="77777777" w:rsidTr="007000C1">
        <w:tc>
          <w:tcPr>
            <w:tcW w:w="4428" w:type="dxa"/>
          </w:tcPr>
          <w:p w14:paraId="380C7327" w14:textId="525E9EA0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疫苗</w:t>
            </w:r>
          </w:p>
        </w:tc>
        <w:tc>
          <w:tcPr>
            <w:tcW w:w="4428" w:type="dxa"/>
          </w:tcPr>
          <w:p w14:paraId="50AA7902" w14:textId="12F845CE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描述</w:t>
            </w:r>
          </w:p>
        </w:tc>
      </w:tr>
      <w:tr w:rsidR="007000C1" w14:paraId="6370E754" w14:textId="77777777" w:rsidTr="007000C1">
        <w:tc>
          <w:tcPr>
            <w:tcW w:w="4428" w:type="dxa"/>
          </w:tcPr>
          <w:p w14:paraId="59820971" w14:textId="599AB5F8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口蹄疫</w:t>
            </w:r>
          </w:p>
        </w:tc>
        <w:tc>
          <w:tcPr>
            <w:tcW w:w="4428" w:type="dxa"/>
          </w:tcPr>
          <w:p w14:paraId="6CB128A3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7000C1" w14:paraId="548A229C" w14:textId="77777777" w:rsidTr="007000C1">
        <w:tc>
          <w:tcPr>
            <w:tcW w:w="4428" w:type="dxa"/>
          </w:tcPr>
          <w:p w14:paraId="7D6773ED" w14:textId="1F43C589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肺结核</w:t>
            </w:r>
          </w:p>
        </w:tc>
        <w:tc>
          <w:tcPr>
            <w:tcW w:w="4428" w:type="dxa"/>
          </w:tcPr>
          <w:p w14:paraId="04D75951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7000C1" w14:paraId="605CE184" w14:textId="77777777" w:rsidTr="007000C1">
        <w:tc>
          <w:tcPr>
            <w:tcW w:w="4428" w:type="dxa"/>
          </w:tcPr>
          <w:p w14:paraId="03BA4DE5" w14:textId="2E86C941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布鲁氏</w:t>
            </w:r>
          </w:p>
        </w:tc>
        <w:tc>
          <w:tcPr>
            <w:tcW w:w="4428" w:type="dxa"/>
          </w:tcPr>
          <w:p w14:paraId="1D4AF9C6" w14:textId="77777777" w:rsidR="007000C1" w:rsidRDefault="007000C1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  <w:tr w:rsidR="009C639B" w14:paraId="593977F0" w14:textId="77777777" w:rsidTr="007000C1">
        <w:tc>
          <w:tcPr>
            <w:tcW w:w="4428" w:type="dxa"/>
          </w:tcPr>
          <w:p w14:paraId="07DA3BD3" w14:textId="0CBB1878" w:rsidR="009C639B" w:rsidRDefault="009C639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FF0000"/>
                <w:sz w:val="20"/>
                <w:szCs w:val="20"/>
              </w:rPr>
              <w:t>驱虫</w:t>
            </w:r>
          </w:p>
        </w:tc>
        <w:tc>
          <w:tcPr>
            <w:tcW w:w="4428" w:type="dxa"/>
          </w:tcPr>
          <w:p w14:paraId="5A35B3A4" w14:textId="77777777" w:rsidR="009C639B" w:rsidRDefault="009C639B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FF0000"/>
                <w:sz w:val="20"/>
                <w:szCs w:val="20"/>
              </w:rPr>
            </w:pPr>
          </w:p>
        </w:tc>
      </w:tr>
    </w:tbl>
    <w:p w14:paraId="5FE7CC84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424FACEE" w14:textId="7FE35B5E" w:rsidR="007000C1" w:rsidRPr="00F43A6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F43A61">
        <w:rPr>
          <w:rFonts w:ascii="宋体" w:eastAsia="宋体" w:hAnsi="宋体" w:hint="eastAsia"/>
          <w:color w:val="000000" w:themeColor="text1"/>
          <w:sz w:val="20"/>
          <w:szCs w:val="20"/>
        </w:rPr>
        <w:t>回填</w:t>
      </w:r>
      <w:r w:rsidRPr="00F43A61">
        <w:rPr>
          <w:rFonts w:ascii="宋体" w:eastAsia="宋体" w:hAnsi="宋体"/>
          <w:color w:val="000000" w:themeColor="text1"/>
          <w:sz w:val="20"/>
          <w:szCs w:val="20"/>
        </w:rPr>
        <w:t>信息表：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1232"/>
        <w:gridCol w:w="1196"/>
        <w:gridCol w:w="1232"/>
        <w:gridCol w:w="1187"/>
      </w:tblGrid>
      <w:tr w:rsidR="00F43A61" w:rsidRPr="004E5119" w14:paraId="79070855" w14:textId="77777777" w:rsidTr="00D044D0">
        <w:tc>
          <w:tcPr>
            <w:tcW w:w="1232" w:type="dxa"/>
          </w:tcPr>
          <w:p w14:paraId="49B8CC9E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proofErr w:type="gramStart"/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牛号</w:t>
            </w:r>
            <w:proofErr w:type="gramEnd"/>
          </w:p>
        </w:tc>
        <w:tc>
          <w:tcPr>
            <w:tcW w:w="1196" w:type="dxa"/>
          </w:tcPr>
          <w:p w14:paraId="518EB42C" w14:textId="62C5A01A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免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类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型</w:t>
            </w:r>
          </w:p>
        </w:tc>
        <w:tc>
          <w:tcPr>
            <w:tcW w:w="1232" w:type="dxa"/>
          </w:tcPr>
          <w:p w14:paraId="6AA2CF9A" w14:textId="4394E561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免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疫日期</w:t>
            </w:r>
          </w:p>
        </w:tc>
        <w:tc>
          <w:tcPr>
            <w:tcW w:w="1187" w:type="dxa"/>
          </w:tcPr>
          <w:p w14:paraId="31933FE5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兽医</w:t>
            </w:r>
          </w:p>
        </w:tc>
      </w:tr>
      <w:tr w:rsidR="00F43A61" w:rsidRPr="004E5119" w14:paraId="0F969C21" w14:textId="77777777" w:rsidTr="00D044D0">
        <w:tc>
          <w:tcPr>
            <w:tcW w:w="1232" w:type="dxa"/>
          </w:tcPr>
          <w:p w14:paraId="1DD7A469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74CB099D" w14:textId="106C47A2" w:rsidR="00F43A61" w:rsidRPr="004E5119" w:rsidRDefault="000811C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0811CB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布鲁氏</w:t>
            </w:r>
            <w:r w:rsidR="00F43A61"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病</w:t>
            </w:r>
          </w:p>
        </w:tc>
        <w:tc>
          <w:tcPr>
            <w:tcW w:w="1232" w:type="dxa"/>
          </w:tcPr>
          <w:p w14:paraId="2C3CB217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42B75DC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F43A61" w:rsidRPr="004E5119" w14:paraId="1F6AA574" w14:textId="77777777" w:rsidTr="00D044D0">
        <w:tc>
          <w:tcPr>
            <w:tcW w:w="1232" w:type="dxa"/>
          </w:tcPr>
          <w:p w14:paraId="1FF04DD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60E81A1C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肺结核</w:t>
            </w:r>
          </w:p>
        </w:tc>
        <w:tc>
          <w:tcPr>
            <w:tcW w:w="1232" w:type="dxa"/>
          </w:tcPr>
          <w:p w14:paraId="433E838E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6D6038A9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F43A61" w:rsidRPr="004E5119" w14:paraId="1980249F" w14:textId="77777777" w:rsidTr="00D044D0">
        <w:tc>
          <w:tcPr>
            <w:tcW w:w="1232" w:type="dxa"/>
          </w:tcPr>
          <w:p w14:paraId="595A28EF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72E131D6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口蹄疫</w:t>
            </w:r>
          </w:p>
        </w:tc>
        <w:tc>
          <w:tcPr>
            <w:tcW w:w="1232" w:type="dxa"/>
          </w:tcPr>
          <w:p w14:paraId="4441D6DA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452E3A52" w14:textId="77777777" w:rsidR="00F43A61" w:rsidRPr="004E5119" w:rsidRDefault="00F43A61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9C639B" w:rsidRPr="004E5119" w14:paraId="7555E90C" w14:textId="77777777" w:rsidTr="00D044D0">
        <w:tc>
          <w:tcPr>
            <w:tcW w:w="1232" w:type="dxa"/>
          </w:tcPr>
          <w:p w14:paraId="6B25DA1A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262CFCC0" w14:textId="7BDA61C0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驱虫</w:t>
            </w:r>
          </w:p>
        </w:tc>
        <w:tc>
          <w:tcPr>
            <w:tcW w:w="1232" w:type="dxa"/>
          </w:tcPr>
          <w:p w14:paraId="26E91B68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57CD2D76" w14:textId="77777777" w:rsidR="009C639B" w:rsidRPr="004E5119" w:rsidRDefault="009C639B" w:rsidP="00D044D0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</w:tbl>
    <w:p w14:paraId="04EE6C2E" w14:textId="77777777" w:rsidR="00F43A61" w:rsidRPr="007000C1" w:rsidRDefault="00F43A6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03E395DD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61B24885" w14:textId="27C1D28A" w:rsidR="00907293" w:rsidRPr="004E5119" w:rsidRDefault="00907293" w:rsidP="00907293">
      <w:pPr>
        <w:pStyle w:val="2"/>
        <w:numPr>
          <w:ilvl w:val="1"/>
          <w:numId w:val="1"/>
        </w:numPr>
        <w:rPr>
          <w:rFonts w:ascii="宋体" w:eastAsia="宋体" w:hAnsi="宋体"/>
          <w:color w:val="000000" w:themeColor="text1"/>
          <w:sz w:val="34"/>
          <w:szCs w:val="34"/>
        </w:rPr>
      </w:pPr>
      <w:bookmarkStart w:id="24" w:name="_Toc391120940"/>
      <w:r w:rsidRPr="004E5119">
        <w:rPr>
          <w:rFonts w:ascii="宋体" w:eastAsia="宋体" w:hAnsi="宋体" w:hint="eastAsia"/>
          <w:color w:val="000000" w:themeColor="text1"/>
          <w:sz w:val="34"/>
          <w:szCs w:val="34"/>
        </w:rPr>
        <w:t>检疫</w:t>
      </w:r>
      <w:bookmarkEnd w:id="24"/>
    </w:p>
    <w:p w14:paraId="60822173" w14:textId="77777777" w:rsidR="005919BC" w:rsidRDefault="005919BC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66C3AA98" w14:textId="33762FBE" w:rsidR="00460F06" w:rsidRPr="004E5119" w:rsidRDefault="004762D7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每年1次</w:t>
      </w:r>
      <w:r w:rsidR="00460F06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，</w:t>
      </w:r>
      <w:r w:rsidR="007154EC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3月份</w:t>
      </w:r>
      <w:r w:rsidR="007154EC" w:rsidRPr="004E5119">
        <w:rPr>
          <w:rFonts w:ascii="宋体" w:eastAsia="宋体" w:hAnsi="宋体"/>
          <w:color w:val="000000" w:themeColor="text1"/>
          <w:sz w:val="20"/>
          <w:szCs w:val="20"/>
        </w:rPr>
        <w:t>做，完成时间</w:t>
      </w:r>
      <w:r w:rsidR="007154EC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2个月</w:t>
      </w:r>
      <w:r w:rsidRPr="004E5119">
        <w:rPr>
          <w:rFonts w:ascii="宋体" w:eastAsia="宋体" w:hAnsi="宋体"/>
          <w:color w:val="000000" w:themeColor="text1"/>
          <w:sz w:val="20"/>
          <w:szCs w:val="20"/>
        </w:rPr>
        <w:t>。</w:t>
      </w:r>
      <w:r w:rsidR="00775E62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需要</w:t>
      </w:r>
      <w:r w:rsidR="00775E62" w:rsidRPr="004E5119">
        <w:rPr>
          <w:rFonts w:ascii="宋体" w:eastAsia="宋体" w:hAnsi="宋体"/>
          <w:color w:val="000000" w:themeColor="text1"/>
          <w:sz w:val="20"/>
          <w:szCs w:val="20"/>
        </w:rPr>
        <w:t>一个计划</w:t>
      </w:r>
      <w:r w:rsidR="00775E62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提示</w:t>
      </w:r>
      <w:r w:rsidR="00460F06" w:rsidRPr="004E5119">
        <w:rPr>
          <w:rFonts w:ascii="宋体" w:eastAsia="宋体" w:hAnsi="宋体" w:hint="eastAsia"/>
          <w:color w:val="000000" w:themeColor="text1"/>
          <w:sz w:val="20"/>
          <w:szCs w:val="20"/>
        </w:rPr>
        <w:t>，</w:t>
      </w:r>
    </w:p>
    <w:p w14:paraId="517EFC85" w14:textId="7B746EAB" w:rsidR="004762D7" w:rsidRPr="004E5119" w:rsidRDefault="00460F06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  <w:r w:rsidRPr="004E5119">
        <w:rPr>
          <w:rFonts w:ascii="宋体" w:eastAsia="宋体" w:hAnsi="宋体"/>
          <w:color w:val="000000" w:themeColor="text1"/>
          <w:sz w:val="20"/>
          <w:szCs w:val="20"/>
        </w:rPr>
        <w:t>填回单</w:t>
      </w:r>
      <w:r w:rsidR="00775E62" w:rsidRPr="004E5119">
        <w:rPr>
          <w:rFonts w:ascii="宋体" w:eastAsia="宋体" w:hAnsi="宋体"/>
          <w:color w:val="000000" w:themeColor="text1"/>
          <w:sz w:val="20"/>
          <w:szCs w:val="20"/>
        </w:rPr>
        <w:t>。</w:t>
      </w:r>
    </w:p>
    <w:tbl>
      <w:tblPr>
        <w:tblStyle w:val="a7"/>
        <w:tblW w:w="0" w:type="auto"/>
        <w:tblInd w:w="360" w:type="dxa"/>
        <w:tblLook w:val="04A0" w:firstRow="1" w:lastRow="0" w:firstColumn="1" w:lastColumn="0" w:noHBand="0" w:noVBand="1"/>
      </w:tblPr>
      <w:tblGrid>
        <w:gridCol w:w="1232"/>
        <w:gridCol w:w="1196"/>
        <w:gridCol w:w="1232"/>
        <w:gridCol w:w="1231"/>
        <w:gridCol w:w="1231"/>
        <w:gridCol w:w="1187"/>
      </w:tblGrid>
      <w:tr w:rsidR="004E5119" w:rsidRPr="004E5119" w14:paraId="36B95CC3" w14:textId="77777777" w:rsidTr="00332008">
        <w:tc>
          <w:tcPr>
            <w:tcW w:w="1232" w:type="dxa"/>
          </w:tcPr>
          <w:p w14:paraId="100D8B43" w14:textId="711D061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proofErr w:type="gramStart"/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牛号</w:t>
            </w:r>
            <w:proofErr w:type="gramEnd"/>
          </w:p>
        </w:tc>
        <w:tc>
          <w:tcPr>
            <w:tcW w:w="1196" w:type="dxa"/>
          </w:tcPr>
          <w:p w14:paraId="66BE985D" w14:textId="74413FE9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类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型</w:t>
            </w:r>
          </w:p>
        </w:tc>
        <w:tc>
          <w:tcPr>
            <w:tcW w:w="1232" w:type="dxa"/>
          </w:tcPr>
          <w:p w14:paraId="72A44A60" w14:textId="004EB691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日期</w:t>
            </w:r>
          </w:p>
        </w:tc>
        <w:tc>
          <w:tcPr>
            <w:tcW w:w="1231" w:type="dxa"/>
          </w:tcPr>
          <w:p w14:paraId="23C63831" w14:textId="6440EDE2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方式</w:t>
            </w:r>
          </w:p>
        </w:tc>
        <w:tc>
          <w:tcPr>
            <w:tcW w:w="1231" w:type="dxa"/>
          </w:tcPr>
          <w:p w14:paraId="06667843" w14:textId="335EE272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检疫</w:t>
            </w: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结果</w:t>
            </w:r>
          </w:p>
        </w:tc>
        <w:tc>
          <w:tcPr>
            <w:tcW w:w="1187" w:type="dxa"/>
          </w:tcPr>
          <w:p w14:paraId="24204841" w14:textId="3E233375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兽医</w:t>
            </w:r>
          </w:p>
        </w:tc>
      </w:tr>
      <w:tr w:rsidR="004E5119" w:rsidRPr="004E5119" w14:paraId="396BE89C" w14:textId="77777777" w:rsidTr="00332008">
        <w:tc>
          <w:tcPr>
            <w:tcW w:w="1232" w:type="dxa"/>
          </w:tcPr>
          <w:p w14:paraId="00287BFC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39D7DD0F" w14:textId="1384F0A4" w:rsidR="00332008" w:rsidRPr="004E5119" w:rsidRDefault="000811CB" w:rsidP="004E5119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0811CB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布鲁氏</w:t>
            </w: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病</w:t>
            </w:r>
          </w:p>
        </w:tc>
        <w:tc>
          <w:tcPr>
            <w:tcW w:w="1232" w:type="dxa"/>
          </w:tcPr>
          <w:p w14:paraId="2C292F8A" w14:textId="38E810C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311956E" w14:textId="1007479B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抽血</w:t>
            </w:r>
          </w:p>
        </w:tc>
        <w:tc>
          <w:tcPr>
            <w:tcW w:w="1231" w:type="dxa"/>
          </w:tcPr>
          <w:p w14:paraId="149E6C17" w14:textId="5A22004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+</w:t>
            </w:r>
          </w:p>
        </w:tc>
        <w:tc>
          <w:tcPr>
            <w:tcW w:w="1187" w:type="dxa"/>
          </w:tcPr>
          <w:p w14:paraId="1CA55AA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4E5119" w:rsidRPr="004E5119" w14:paraId="7210BB68" w14:textId="77777777" w:rsidTr="00332008">
        <w:tc>
          <w:tcPr>
            <w:tcW w:w="1232" w:type="dxa"/>
          </w:tcPr>
          <w:p w14:paraId="7BC7794B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59E0F7B1" w14:textId="752F725B" w:rsidR="00332008" w:rsidRPr="004E5119" w:rsidRDefault="004E5119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肺结核</w:t>
            </w:r>
          </w:p>
        </w:tc>
        <w:tc>
          <w:tcPr>
            <w:tcW w:w="1232" w:type="dxa"/>
          </w:tcPr>
          <w:p w14:paraId="2E851D2C" w14:textId="29486895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3BCDC41" w14:textId="0252BC63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 w:hint="eastAsia"/>
                <w:color w:val="000000" w:themeColor="text1"/>
                <w:sz w:val="20"/>
                <w:szCs w:val="20"/>
              </w:rPr>
              <w:t>皮试</w:t>
            </w:r>
          </w:p>
        </w:tc>
        <w:tc>
          <w:tcPr>
            <w:tcW w:w="1231" w:type="dxa"/>
          </w:tcPr>
          <w:p w14:paraId="3F5A7717" w14:textId="50DF9989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-</w:t>
            </w:r>
          </w:p>
        </w:tc>
        <w:tc>
          <w:tcPr>
            <w:tcW w:w="1187" w:type="dxa"/>
          </w:tcPr>
          <w:p w14:paraId="0C978028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  <w:tr w:rsidR="004E5119" w:rsidRPr="004E5119" w14:paraId="091E7938" w14:textId="77777777" w:rsidTr="00332008">
        <w:tc>
          <w:tcPr>
            <w:tcW w:w="1232" w:type="dxa"/>
          </w:tcPr>
          <w:p w14:paraId="06F27C85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96" w:type="dxa"/>
          </w:tcPr>
          <w:p w14:paraId="41694814" w14:textId="45757062" w:rsidR="00332008" w:rsidRPr="004E5119" w:rsidRDefault="004E5119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  <w:r w:rsidRPr="004E5119">
              <w:rPr>
                <w:rFonts w:ascii="宋体" w:eastAsia="宋体" w:hAnsi="宋体"/>
                <w:color w:val="000000" w:themeColor="text1"/>
                <w:sz w:val="20"/>
                <w:szCs w:val="20"/>
              </w:rPr>
              <w:t>口蹄疫</w:t>
            </w:r>
          </w:p>
        </w:tc>
        <w:tc>
          <w:tcPr>
            <w:tcW w:w="1232" w:type="dxa"/>
          </w:tcPr>
          <w:p w14:paraId="1F9FB7FC" w14:textId="268B19CB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D6204D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231" w:type="dxa"/>
          </w:tcPr>
          <w:p w14:paraId="4460216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  <w:tc>
          <w:tcPr>
            <w:tcW w:w="1187" w:type="dxa"/>
          </w:tcPr>
          <w:p w14:paraId="36EDD424" w14:textId="77777777" w:rsidR="00332008" w:rsidRPr="004E5119" w:rsidRDefault="00332008" w:rsidP="001F64C1">
            <w:pPr>
              <w:pStyle w:val="a4"/>
              <w:spacing w:before="0" w:beforeAutospacing="0" w:after="0" w:afterAutospacing="0"/>
              <w:rPr>
                <w:rFonts w:ascii="宋体" w:eastAsia="宋体" w:hAnsi="宋体"/>
                <w:color w:val="000000" w:themeColor="text1"/>
                <w:sz w:val="20"/>
                <w:szCs w:val="20"/>
              </w:rPr>
            </w:pPr>
          </w:p>
        </w:tc>
      </w:tr>
    </w:tbl>
    <w:p w14:paraId="07731B44" w14:textId="77777777" w:rsidR="00332008" w:rsidRPr="004E5119" w:rsidRDefault="00332008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000000" w:themeColor="text1"/>
          <w:sz w:val="20"/>
          <w:szCs w:val="20"/>
        </w:rPr>
      </w:pPr>
    </w:p>
    <w:p w14:paraId="0BDD55EB" w14:textId="77777777" w:rsidR="00460F06" w:rsidRDefault="00460F06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72887440" w14:textId="77777777" w:rsidR="007000C1" w:rsidRDefault="007000C1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295466A2" w14:textId="77777777" w:rsidR="007D574B" w:rsidRDefault="007D574B" w:rsidP="001F64C1">
      <w:pPr>
        <w:pStyle w:val="a4"/>
        <w:spacing w:before="0" w:beforeAutospacing="0" w:after="0" w:afterAutospacing="0"/>
        <w:ind w:left="360" w:firstLine="360"/>
        <w:rPr>
          <w:rFonts w:ascii="宋体" w:eastAsia="宋体" w:hAnsi="宋体"/>
          <w:color w:val="FF0000"/>
          <w:sz w:val="20"/>
          <w:szCs w:val="20"/>
        </w:rPr>
      </w:pPr>
    </w:p>
    <w:p w14:paraId="0C9F9ABE" w14:textId="39DB4375" w:rsidR="00DA6BAD" w:rsidRDefault="00DA6BAD" w:rsidP="00907293">
      <w:pPr>
        <w:pStyle w:val="2"/>
        <w:numPr>
          <w:ilvl w:val="1"/>
          <w:numId w:val="1"/>
        </w:numPr>
      </w:pPr>
      <w:bookmarkStart w:id="25" w:name="_Toc391120941"/>
      <w:r>
        <w:rPr>
          <w:rFonts w:hint="eastAsia"/>
        </w:rPr>
        <w:t>修</w:t>
      </w:r>
      <w:r>
        <w:t>蹄</w:t>
      </w:r>
      <w:bookmarkEnd w:id="25"/>
    </w:p>
    <w:p w14:paraId="1E43CBAB" w14:textId="6D55EAEF" w:rsidR="00D73E2D" w:rsidRPr="00DA6BAD" w:rsidRDefault="00D73E2D" w:rsidP="00D73E2D">
      <w:r>
        <w:rPr>
          <w:rFonts w:hint="eastAsia"/>
        </w:rPr>
        <w:t>牛</w:t>
      </w:r>
      <w:r>
        <w:t>、</w:t>
      </w:r>
      <w:r>
        <w:rPr>
          <w:rFonts w:hint="eastAsia"/>
        </w:rPr>
        <w:t>日期</w:t>
      </w:r>
      <w:r>
        <w:t>、</w:t>
      </w:r>
      <w:r>
        <w:rPr>
          <w:rFonts w:hint="eastAsia"/>
        </w:rPr>
        <w:t>方法（填报</w:t>
      </w:r>
      <w:r>
        <w:t>）</w:t>
      </w:r>
      <w:r>
        <w:rPr>
          <w:rFonts w:hint="eastAsia"/>
        </w:rPr>
        <w:t>、</w:t>
      </w:r>
      <w:r w:rsidRPr="00D73E2D">
        <w:rPr>
          <w:rFonts w:hint="eastAsia"/>
        </w:rPr>
        <w:t>左前、右前、左后、右后</w:t>
      </w:r>
    </w:p>
    <w:p w14:paraId="5A3F3181" w14:textId="2390B524" w:rsidR="00AD5EAA" w:rsidRPr="00AD5EAA" w:rsidRDefault="00AD5EAA" w:rsidP="00AD5EAA">
      <w:pPr>
        <w:pStyle w:val="2"/>
        <w:numPr>
          <w:ilvl w:val="1"/>
          <w:numId w:val="1"/>
        </w:numPr>
        <w:rPr>
          <w:color w:val="auto"/>
        </w:rPr>
      </w:pPr>
      <w:bookmarkStart w:id="26" w:name="_Toc391120942"/>
      <w:r w:rsidRPr="00AD5EAA">
        <w:rPr>
          <w:rFonts w:hint="eastAsia"/>
          <w:color w:val="auto"/>
        </w:rPr>
        <w:t>去</w:t>
      </w:r>
      <w:r w:rsidRPr="00AD5EAA">
        <w:rPr>
          <w:color w:val="auto"/>
        </w:rPr>
        <w:t>角</w:t>
      </w:r>
      <w:bookmarkEnd w:id="26"/>
    </w:p>
    <w:p w14:paraId="455B072B" w14:textId="77777777" w:rsidR="00AD5EAA" w:rsidRPr="00AD5EAA" w:rsidRDefault="00AD5EAA" w:rsidP="00AD5EAA">
      <w:pPr>
        <w:ind w:leftChars="100" w:left="220"/>
      </w:pPr>
      <w:r w:rsidRPr="00AD5EAA">
        <w:rPr>
          <w:rFonts w:hint="eastAsia"/>
        </w:rPr>
        <w:t>牛</w:t>
      </w:r>
      <w:r w:rsidRPr="00AD5EAA">
        <w:t>、</w:t>
      </w:r>
      <w:r w:rsidRPr="00AD5EAA">
        <w:rPr>
          <w:rFonts w:hint="eastAsia"/>
        </w:rPr>
        <w:t>日期</w:t>
      </w:r>
      <w:r w:rsidRPr="00AD5EAA">
        <w:t>、</w:t>
      </w:r>
      <w:r w:rsidRPr="00AD5EAA">
        <w:rPr>
          <w:rFonts w:hint="eastAsia"/>
        </w:rPr>
        <w:t>方法</w:t>
      </w:r>
      <w:r w:rsidRPr="00AD5EAA">
        <w:t>（</w:t>
      </w:r>
      <w:r w:rsidRPr="00AD5EAA">
        <w:rPr>
          <w:rFonts w:hint="eastAsia"/>
        </w:rPr>
        <w:t>药物</w:t>
      </w:r>
      <w:r w:rsidRPr="00AD5EAA">
        <w:t>、电烙铁）</w:t>
      </w:r>
    </w:p>
    <w:p w14:paraId="502EC646" w14:textId="0181F01D" w:rsidR="00AD5EAA" w:rsidRPr="00AD5EAA" w:rsidRDefault="00AD5EAA" w:rsidP="00AD5EAA">
      <w:pPr>
        <w:pStyle w:val="2"/>
        <w:numPr>
          <w:ilvl w:val="1"/>
          <w:numId w:val="1"/>
        </w:numPr>
        <w:rPr>
          <w:color w:val="auto"/>
        </w:rPr>
      </w:pPr>
      <w:bookmarkStart w:id="27" w:name="_Toc391120943"/>
      <w:proofErr w:type="gramStart"/>
      <w:r w:rsidRPr="00AD5EAA">
        <w:rPr>
          <w:rFonts w:hint="eastAsia"/>
          <w:color w:val="auto"/>
        </w:rPr>
        <w:t>去</w:t>
      </w:r>
      <w:r w:rsidRPr="00AD5EAA">
        <w:rPr>
          <w:color w:val="auto"/>
        </w:rPr>
        <w:t>附乳</w:t>
      </w:r>
      <w:bookmarkEnd w:id="27"/>
      <w:proofErr w:type="gramEnd"/>
    </w:p>
    <w:p w14:paraId="18323C47" w14:textId="2D795A7A" w:rsidR="00AD5EAA" w:rsidRPr="00AD5EAA" w:rsidRDefault="00AD5EAA" w:rsidP="007000C1">
      <w:r w:rsidRPr="00AD5EAA">
        <w:rPr>
          <w:rFonts w:hint="eastAsia"/>
        </w:rPr>
        <w:t>牛</w:t>
      </w:r>
      <w:r w:rsidRPr="00AD5EAA">
        <w:t>、</w:t>
      </w:r>
      <w:r w:rsidRPr="00AD5EAA">
        <w:rPr>
          <w:rFonts w:hint="eastAsia"/>
        </w:rPr>
        <w:t>日期</w:t>
      </w:r>
      <w:r w:rsidRPr="00AD5EAA">
        <w:t>、</w:t>
      </w:r>
      <w:r w:rsidRPr="00AD5EAA">
        <w:rPr>
          <w:rFonts w:hint="eastAsia"/>
        </w:rPr>
        <w:t>方法（填报</w:t>
      </w:r>
      <w:r w:rsidRPr="00AD5EAA">
        <w:t>）</w:t>
      </w:r>
      <w:r w:rsidRPr="00AD5EAA">
        <w:rPr>
          <w:rFonts w:hint="eastAsia"/>
        </w:rPr>
        <w:t>、</w:t>
      </w:r>
      <w:r w:rsidRPr="00AD5EAA">
        <w:t>位置（</w:t>
      </w:r>
      <w:r w:rsidRPr="00AD5EAA">
        <w:rPr>
          <w:rFonts w:hint="eastAsia"/>
        </w:rPr>
        <w:t>左前、右前、左后、右后</w:t>
      </w:r>
      <w:r w:rsidRPr="00AD5EAA">
        <w:t>）</w:t>
      </w:r>
    </w:p>
    <w:p w14:paraId="0423E587" w14:textId="77777777" w:rsidR="00A67D69" w:rsidRPr="00A67D69" w:rsidRDefault="00A67D69" w:rsidP="001F64C1"/>
    <w:p w14:paraId="70290D4F" w14:textId="77777777" w:rsidR="002C3F3F" w:rsidRDefault="002C3F3F" w:rsidP="00907293">
      <w:pPr>
        <w:pStyle w:val="2"/>
        <w:numPr>
          <w:ilvl w:val="1"/>
          <w:numId w:val="1"/>
        </w:numPr>
        <w:rPr>
          <w:rFonts w:ascii="宋体" w:eastAsia="宋体" w:hAnsi="宋体"/>
          <w:sz w:val="34"/>
          <w:szCs w:val="34"/>
        </w:rPr>
      </w:pPr>
      <w:bookmarkStart w:id="28" w:name="_Toc391120944"/>
      <w:r>
        <w:rPr>
          <w:rFonts w:ascii="宋体" w:eastAsia="宋体" w:hAnsi="宋体" w:hint="eastAsia"/>
          <w:sz w:val="34"/>
          <w:szCs w:val="34"/>
        </w:rPr>
        <w:t>管理者视图</w:t>
      </w:r>
      <w:bookmarkEnd w:id="28"/>
    </w:p>
    <w:p w14:paraId="3CCC7FDF" w14:textId="77777777" w:rsidR="00A67D69" w:rsidRPr="009C639B" w:rsidRDefault="00A67D69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 w:rsidRPr="009C639B">
        <w:rPr>
          <w:rFonts w:ascii="宋体" w:eastAsia="宋体" w:hAnsi="宋体" w:hint="eastAsia"/>
          <w:sz w:val="21"/>
          <w:szCs w:val="21"/>
        </w:rPr>
        <w:t>从基础</w:t>
      </w:r>
      <w:proofErr w:type="gramStart"/>
      <w:r w:rsidRPr="009C639B">
        <w:rPr>
          <w:rFonts w:ascii="宋体" w:eastAsia="宋体" w:hAnsi="宋体" w:hint="eastAsia"/>
          <w:sz w:val="21"/>
          <w:szCs w:val="21"/>
        </w:rPr>
        <w:t>库选择</w:t>
      </w:r>
      <w:proofErr w:type="gramEnd"/>
      <w:r w:rsidRPr="009C639B">
        <w:rPr>
          <w:rFonts w:ascii="宋体" w:eastAsia="宋体" w:hAnsi="宋体" w:hint="eastAsia"/>
          <w:sz w:val="21"/>
          <w:szCs w:val="21"/>
        </w:rPr>
        <w:t>发病种类、病，头数、头次、比例。</w:t>
      </w:r>
    </w:p>
    <w:p w14:paraId="4CE6E6CC" w14:textId="595D13EB" w:rsidR="009C639B" w:rsidRPr="009C639B" w:rsidRDefault="009C639B" w:rsidP="001F64C1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 w:rsidRPr="009C639B">
        <w:rPr>
          <w:rFonts w:ascii="宋体" w:eastAsia="宋体" w:hAnsi="宋体" w:hint="eastAsia"/>
          <w:sz w:val="21"/>
          <w:szCs w:val="21"/>
        </w:rPr>
        <w:t>近</w:t>
      </w:r>
      <w:r w:rsidRPr="009C639B">
        <w:rPr>
          <w:rFonts w:ascii="宋体" w:eastAsia="宋体" w:hAnsi="宋体"/>
          <w:sz w:val="21"/>
          <w:szCs w:val="21"/>
        </w:rPr>
        <w:t>一</w:t>
      </w:r>
      <w:r w:rsidRPr="009C639B">
        <w:rPr>
          <w:rFonts w:ascii="宋体" w:eastAsia="宋体" w:hAnsi="宋体" w:hint="eastAsia"/>
          <w:sz w:val="21"/>
          <w:szCs w:val="21"/>
        </w:rPr>
        <w:t>月</w:t>
      </w:r>
      <w:r w:rsidRPr="009C639B">
        <w:rPr>
          <w:rFonts w:ascii="宋体" w:eastAsia="宋体" w:hAnsi="宋体"/>
          <w:sz w:val="21"/>
          <w:szCs w:val="21"/>
        </w:rPr>
        <w:t>、近三月、近半年、近一年</w:t>
      </w:r>
    </w:p>
    <w:p w14:paraId="1AC6EE46" w14:textId="77777777" w:rsidR="00DD2049" w:rsidRDefault="00DD2049" w:rsidP="005324FE">
      <w:pPr>
        <w:pStyle w:val="1"/>
        <w:numPr>
          <w:ilvl w:val="0"/>
          <w:numId w:val="1"/>
        </w:numPr>
      </w:pPr>
      <w:bookmarkStart w:id="29" w:name="_Toc391120945"/>
      <w:proofErr w:type="gramStart"/>
      <w:r>
        <w:rPr>
          <w:rFonts w:hint="eastAsia"/>
        </w:rPr>
        <w:t>奶厅系统</w:t>
      </w:r>
      <w:bookmarkEnd w:id="29"/>
      <w:proofErr w:type="gramEnd"/>
    </w:p>
    <w:p w14:paraId="34E2062C" w14:textId="77777777" w:rsidR="00D60B73" w:rsidRPr="00D60B73" w:rsidRDefault="00D60B73" w:rsidP="00D60B73">
      <w:pPr>
        <w:ind w:left="360"/>
      </w:pPr>
    </w:p>
    <w:p w14:paraId="147D4267" w14:textId="77777777" w:rsidR="00D60B73" w:rsidRDefault="00D60B73" w:rsidP="00D60B73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24692F41" w14:textId="7BD88905" w:rsidR="00D60B73" w:rsidRDefault="00D60B73" w:rsidP="00A62735"/>
    <w:p w14:paraId="0B815EAE" w14:textId="77777777" w:rsidR="00F749A8" w:rsidRDefault="00F749A8" w:rsidP="00A62735"/>
    <w:p w14:paraId="7D19F5D3" w14:textId="77777777" w:rsidR="00F749A8" w:rsidRDefault="00F749A8" w:rsidP="00A62735"/>
    <w:p w14:paraId="67F89DD4" w14:textId="77777777" w:rsidR="00F749A8" w:rsidRDefault="00F749A8" w:rsidP="00A62735"/>
    <w:p w14:paraId="47CBC9B9" w14:textId="77777777" w:rsidR="00F749A8" w:rsidRDefault="00F749A8" w:rsidP="00A62735"/>
    <w:p w14:paraId="72468F2D" w14:textId="77777777" w:rsidR="00A67D69" w:rsidRDefault="00A67D69" w:rsidP="00D60B73">
      <w:pPr>
        <w:pStyle w:val="2"/>
        <w:numPr>
          <w:ilvl w:val="0"/>
          <w:numId w:val="22"/>
        </w:numPr>
      </w:pPr>
      <w:bookmarkStart w:id="30" w:name="_Toc391120946"/>
      <w:r w:rsidRPr="00D60B73">
        <w:rPr>
          <w:rFonts w:hint="eastAsia"/>
        </w:rPr>
        <w:t>真空压力，脉动次数</w:t>
      </w:r>
      <w:bookmarkEnd w:id="30"/>
    </w:p>
    <w:p w14:paraId="17EFA4E4" w14:textId="77777777" w:rsidR="00B168E9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角色：</w:t>
      </w:r>
      <w:proofErr w:type="gramStart"/>
      <w:r>
        <w:rPr>
          <w:rFonts w:ascii="宋体" w:eastAsia="宋体" w:hAnsi="宋体" w:hint="eastAsia"/>
          <w:sz w:val="20"/>
          <w:szCs w:val="20"/>
        </w:rPr>
        <w:t>奶厅主管</w:t>
      </w:r>
      <w:proofErr w:type="gramEnd"/>
    </w:p>
    <w:p w14:paraId="5F9575E6" w14:textId="77777777" w:rsidR="00B168E9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>
        <w:rPr>
          <w:rFonts w:ascii="宋体" w:eastAsia="宋体" w:hAnsi="宋体" w:hint="eastAsia"/>
          <w:sz w:val="20"/>
          <w:szCs w:val="20"/>
        </w:rPr>
        <w:t> </w:t>
      </w:r>
    </w:p>
    <w:p w14:paraId="03D8E5CE" w14:textId="77777777" w:rsidR="00B168E9" w:rsidRPr="004D35B4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D35B4">
        <w:rPr>
          <w:rFonts w:ascii="宋体" w:eastAsia="宋体" w:hAnsi="宋体" w:hint="eastAsia"/>
          <w:sz w:val="20"/>
          <w:szCs w:val="20"/>
        </w:rPr>
        <w:t>日常填表</w:t>
      </w:r>
    </w:p>
    <w:p w14:paraId="71FE70DB" w14:textId="473CAA9A" w:rsidR="00B168E9" w:rsidRPr="004D35B4" w:rsidRDefault="00B168E9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r w:rsidRPr="004D35B4">
        <w:rPr>
          <w:rFonts w:ascii="宋体" w:eastAsia="宋体" w:hAnsi="宋体" w:hint="eastAsia"/>
          <w:sz w:val="20"/>
          <w:szCs w:val="20"/>
        </w:rPr>
        <w:t>真空压力，</w:t>
      </w:r>
      <w:r w:rsidR="00483432" w:rsidRPr="004D35B4">
        <w:rPr>
          <w:rFonts w:ascii="宋体" w:eastAsia="宋体" w:hAnsi="宋体"/>
          <w:sz w:val="20"/>
          <w:szCs w:val="20"/>
        </w:rPr>
        <w:t xml:space="preserve"> </w:t>
      </w:r>
      <w:r w:rsidRPr="004D35B4">
        <w:rPr>
          <w:rFonts w:ascii="宋体" w:eastAsia="宋体" w:hAnsi="宋体" w:hint="eastAsia"/>
          <w:sz w:val="20"/>
          <w:szCs w:val="20"/>
        </w:rPr>
        <w:t>脉动次数</w:t>
      </w:r>
      <w:r w:rsidR="00483432" w:rsidRPr="004D35B4">
        <w:rPr>
          <w:rFonts w:ascii="宋体" w:eastAsia="宋体" w:hAnsi="宋体" w:hint="eastAsia"/>
          <w:sz w:val="20"/>
          <w:szCs w:val="20"/>
        </w:rPr>
        <w:t>，</w:t>
      </w:r>
    </w:p>
    <w:p w14:paraId="1D0BA96D" w14:textId="3F526DE1" w:rsidR="00483432" w:rsidRPr="004D35B4" w:rsidRDefault="00483432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0"/>
          <w:szCs w:val="20"/>
        </w:rPr>
      </w:pPr>
      <w:proofErr w:type="gramStart"/>
      <w:r w:rsidRPr="004D35B4">
        <w:rPr>
          <w:rFonts w:ascii="宋体" w:eastAsia="宋体" w:hAnsi="宋体" w:hint="eastAsia"/>
          <w:sz w:val="20"/>
          <w:szCs w:val="20"/>
        </w:rPr>
        <w:t>每</w:t>
      </w:r>
      <w:r w:rsidRPr="004D35B4">
        <w:rPr>
          <w:rFonts w:ascii="宋体" w:eastAsia="宋体" w:hAnsi="宋体"/>
          <w:sz w:val="20"/>
          <w:szCs w:val="20"/>
        </w:rPr>
        <w:t>奶厅</w:t>
      </w:r>
      <w:proofErr w:type="gramEnd"/>
      <w:r w:rsidRPr="004D35B4">
        <w:rPr>
          <w:rFonts w:ascii="宋体" w:eastAsia="宋体" w:hAnsi="宋体"/>
          <w:sz w:val="20"/>
          <w:szCs w:val="20"/>
        </w:rPr>
        <w:t>一个；</w:t>
      </w:r>
    </w:p>
    <w:p w14:paraId="2BF723B9" w14:textId="77777777" w:rsidR="00483432" w:rsidRPr="00815E4A" w:rsidRDefault="00483432" w:rsidP="00B168E9">
      <w:pPr>
        <w:pStyle w:val="a4"/>
        <w:spacing w:before="0" w:beforeAutospacing="0" w:after="0" w:afterAutospacing="0"/>
        <w:ind w:left="720"/>
        <w:rPr>
          <w:rFonts w:ascii="宋体" w:eastAsia="宋体" w:hAnsi="宋体"/>
          <w:color w:val="FF0000"/>
          <w:sz w:val="20"/>
          <w:szCs w:val="20"/>
        </w:rPr>
      </w:pPr>
    </w:p>
    <w:p w14:paraId="0CB77927" w14:textId="77777777" w:rsidR="00B168E9" w:rsidRDefault="00B168E9" w:rsidP="00B168E9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真空压力预警</w:t>
      </w:r>
      <w:r>
        <w:t>：标准值，</w:t>
      </w:r>
      <w:r>
        <w:rPr>
          <w:rFonts w:hint="eastAsia"/>
        </w:rPr>
        <w:t>4.2mpa-4.6mpa</w:t>
      </w:r>
      <w:r>
        <w:rPr>
          <w:rFonts w:hint="eastAsia"/>
        </w:rPr>
        <w:t>不显示</w:t>
      </w:r>
      <w:r>
        <w:t>；</w:t>
      </w:r>
    </w:p>
    <w:p w14:paraId="75AF7600" w14:textId="77777777" w:rsidR="00B168E9" w:rsidRDefault="00B168E9" w:rsidP="00B168E9">
      <w:pPr>
        <w:pStyle w:val="a6"/>
        <w:numPr>
          <w:ilvl w:val="0"/>
          <w:numId w:val="23"/>
        </w:numPr>
        <w:ind w:firstLineChars="0"/>
      </w:pPr>
      <w:r>
        <w:rPr>
          <w:rFonts w:hint="eastAsia"/>
        </w:rPr>
        <w:t>脉动</w:t>
      </w:r>
      <w:r>
        <w:t>次数预警：标准值，</w:t>
      </w:r>
      <w:r>
        <w:rPr>
          <w:rFonts w:hint="eastAsia"/>
        </w:rPr>
        <w:t>60</w:t>
      </w:r>
      <w:r>
        <w:t>-68</w:t>
      </w:r>
      <w:r>
        <w:rPr>
          <w:rFonts w:hint="eastAsia"/>
        </w:rPr>
        <w:t>次</w:t>
      </w:r>
      <w:r>
        <w:rPr>
          <w:rFonts w:hint="eastAsia"/>
        </w:rPr>
        <w:t>/min</w:t>
      </w:r>
      <w:r>
        <w:rPr>
          <w:rFonts w:hint="eastAsia"/>
        </w:rPr>
        <w:t>不显示</w:t>
      </w:r>
      <w:r>
        <w:t>；</w:t>
      </w:r>
    </w:p>
    <w:p w14:paraId="46D6D1DD" w14:textId="77777777" w:rsidR="00A67D69" w:rsidRDefault="00D60B73" w:rsidP="00D60B73">
      <w:pPr>
        <w:pStyle w:val="2"/>
        <w:numPr>
          <w:ilvl w:val="0"/>
          <w:numId w:val="22"/>
        </w:numPr>
      </w:pPr>
      <w:bookmarkStart w:id="31" w:name="_Toc391120947"/>
      <w:r w:rsidRPr="00D60B73">
        <w:rPr>
          <w:rFonts w:hint="eastAsia"/>
        </w:rPr>
        <w:t>奶量抽查</w:t>
      </w:r>
      <w:bookmarkEnd w:id="31"/>
    </w:p>
    <w:p w14:paraId="6D4F5E95" w14:textId="7185D9FF" w:rsidR="00D67CA9" w:rsidRDefault="00D67CA9" w:rsidP="00815E4A">
      <w:pPr>
        <w:ind w:left="720"/>
      </w:pPr>
      <w:r>
        <w:rPr>
          <w:rFonts w:hint="eastAsia"/>
        </w:rPr>
        <w:t>形成</w:t>
      </w:r>
      <w:r>
        <w:t>个体奶量曲线。</w:t>
      </w:r>
    </w:p>
    <w:p w14:paraId="7D699E53" w14:textId="24D915B6" w:rsidR="004D35B4" w:rsidRDefault="004D35B4" w:rsidP="00815E4A">
      <w:pPr>
        <w:ind w:left="720"/>
      </w:pPr>
      <w:r>
        <w:rPr>
          <w:rFonts w:hint="eastAsia"/>
        </w:rPr>
        <w:t>横轴</w:t>
      </w:r>
      <w:r>
        <w:t>：</w:t>
      </w:r>
      <w:proofErr w:type="gramStart"/>
      <w:r>
        <w:t>泌</w:t>
      </w:r>
      <w:proofErr w:type="gramEnd"/>
      <w:r>
        <w:t>乳天数</w:t>
      </w:r>
    </w:p>
    <w:p w14:paraId="3722B917" w14:textId="3C3C8318" w:rsidR="004D35B4" w:rsidRDefault="004D35B4" w:rsidP="00815E4A">
      <w:pPr>
        <w:ind w:left="720"/>
      </w:pPr>
      <w:r>
        <w:rPr>
          <w:rFonts w:hint="eastAsia"/>
        </w:rPr>
        <w:t>纵轴</w:t>
      </w:r>
      <w:r>
        <w:t>：产奶量</w:t>
      </w:r>
    </w:p>
    <w:p w14:paraId="7C605BFD" w14:textId="076A8F74" w:rsidR="00D67CA9" w:rsidRDefault="00376DAD" w:rsidP="00815E4A">
      <w:pPr>
        <w:ind w:left="720"/>
      </w:pPr>
      <w:r>
        <w:rPr>
          <w:rFonts w:hint="eastAsia"/>
        </w:rPr>
        <w:t>按</w:t>
      </w:r>
      <w:r w:rsidR="004D35B4">
        <w:rPr>
          <w:rFonts w:hint="eastAsia"/>
        </w:rPr>
        <w:t>每个</w:t>
      </w:r>
      <w:r>
        <w:t>胎次</w:t>
      </w:r>
      <w:r w:rsidR="004D35B4">
        <w:rPr>
          <w:rFonts w:hint="eastAsia"/>
        </w:rPr>
        <w:t>分别</w:t>
      </w:r>
      <w:r>
        <w:t>呈现。</w:t>
      </w:r>
    </w:p>
    <w:p w14:paraId="077197E4" w14:textId="61CF7D25" w:rsidR="00D87277" w:rsidRDefault="00D87277" w:rsidP="00815E4A">
      <w:pPr>
        <w:ind w:left="720"/>
      </w:pPr>
      <w:r>
        <w:rPr>
          <w:rFonts w:hint="eastAsia"/>
        </w:rPr>
        <w:t>默认</w:t>
      </w:r>
      <w:r>
        <w:t>打开显示最近的胎次</w:t>
      </w:r>
      <w:r>
        <w:rPr>
          <w:rFonts w:hint="eastAsia"/>
        </w:rPr>
        <w:t>。</w:t>
      </w:r>
    </w:p>
    <w:p w14:paraId="31100594" w14:textId="77777777" w:rsidR="00A67D69" w:rsidRDefault="00A67D69" w:rsidP="00D60B73">
      <w:pPr>
        <w:pStyle w:val="2"/>
        <w:numPr>
          <w:ilvl w:val="0"/>
          <w:numId w:val="22"/>
        </w:numPr>
      </w:pPr>
      <w:bookmarkStart w:id="32" w:name="_Toc391120948"/>
      <w:r w:rsidRPr="00D60B73">
        <w:rPr>
          <w:rFonts w:hint="eastAsia"/>
        </w:rPr>
        <w:t>售奶</w:t>
      </w:r>
      <w:bookmarkEnd w:id="32"/>
    </w:p>
    <w:p w14:paraId="6928DFF1" w14:textId="7EC84484" w:rsidR="009B2888" w:rsidRPr="00AB6A70" w:rsidRDefault="009B2888" w:rsidP="007A6DFA">
      <w:pPr>
        <w:ind w:left="720"/>
        <w:rPr>
          <w:rFonts w:ascii="宋体" w:eastAsia="宋体" w:hAnsi="宋体" w:cs="Times New Roman"/>
          <w:sz w:val="20"/>
          <w:szCs w:val="20"/>
        </w:rPr>
      </w:pPr>
      <w:r w:rsidRPr="00AB6A70">
        <w:rPr>
          <w:rFonts w:ascii="宋体" w:eastAsia="宋体" w:hAnsi="宋体" w:cs="Times New Roman" w:hint="eastAsia"/>
          <w:sz w:val="20"/>
          <w:szCs w:val="20"/>
        </w:rPr>
        <w:t>每天</w:t>
      </w:r>
      <w:r w:rsidR="00F72C48" w:rsidRPr="00AB6A70">
        <w:rPr>
          <w:rFonts w:ascii="宋体" w:eastAsia="宋体" w:hAnsi="宋体" w:cs="Times New Roman" w:hint="eastAsia"/>
          <w:sz w:val="20"/>
          <w:szCs w:val="20"/>
        </w:rPr>
        <w:t>记录</w:t>
      </w:r>
      <w:r w:rsidRPr="00AB6A70">
        <w:rPr>
          <w:rFonts w:ascii="宋体" w:eastAsia="宋体" w:hAnsi="宋体" w:cs="Times New Roman"/>
          <w:sz w:val="20"/>
          <w:szCs w:val="20"/>
        </w:rPr>
        <w:t>：</w:t>
      </w:r>
    </w:p>
    <w:p w14:paraId="3155C8EF" w14:textId="3C8713B7" w:rsidR="007A6DFA" w:rsidRPr="00AB6A70" w:rsidRDefault="00F72C48" w:rsidP="007A6DFA">
      <w:pPr>
        <w:ind w:left="720"/>
        <w:rPr>
          <w:rFonts w:ascii="Calibri" w:hAnsi="Calibri" w:cs="Times New Roman"/>
          <w:szCs w:val="21"/>
        </w:rPr>
      </w:pPr>
      <w:r w:rsidRPr="00AB6A70">
        <w:rPr>
          <w:rFonts w:ascii="宋体" w:eastAsia="宋体" w:hAnsi="宋体" w:cs="Times New Roman" w:hint="eastAsia"/>
          <w:sz w:val="20"/>
          <w:szCs w:val="20"/>
        </w:rPr>
        <w:t>商品奶</w:t>
      </w:r>
      <w:r w:rsidRPr="00AB6A70">
        <w:rPr>
          <w:rFonts w:ascii="宋体" w:eastAsia="宋体" w:hAnsi="宋体" w:cs="Times New Roman"/>
          <w:sz w:val="20"/>
          <w:szCs w:val="20"/>
        </w:rPr>
        <w:t>的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>乳</w:t>
      </w:r>
      <w:r w:rsidR="007A6DFA" w:rsidRPr="00AB6A70">
        <w:rPr>
          <w:rFonts w:ascii="宋体" w:eastAsia="宋体" w:hAnsi="宋体" w:cs="Times New Roman" w:hint="eastAsia"/>
          <w:sz w:val="20"/>
          <w:szCs w:val="20"/>
        </w:rPr>
        <w:t>质量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>（乳脂率、乳蛋白、干物质、非脂固体率、乳糖率、微生物、冰点、</w:t>
      </w:r>
      <w:r w:rsidR="00527B4B" w:rsidRPr="00AB6A70">
        <w:rPr>
          <w:rFonts w:ascii="宋体" w:eastAsia="宋体" w:hAnsi="宋体" w:cs="Times New Roman" w:hint="eastAsia"/>
          <w:sz w:val="20"/>
          <w:szCs w:val="20"/>
        </w:rPr>
        <w:tab/>
        <w:t>酸度</w:t>
      </w:r>
      <w:r w:rsidR="00527B4B" w:rsidRPr="00AB6A70">
        <w:rPr>
          <w:rFonts w:ascii="宋体" w:eastAsia="宋体" w:hAnsi="宋体" w:cs="Times New Roman"/>
          <w:sz w:val="20"/>
          <w:szCs w:val="20"/>
        </w:rPr>
        <w:t>）</w:t>
      </w:r>
      <w:r w:rsidR="007A6DFA" w:rsidRPr="00AB6A70">
        <w:rPr>
          <w:rFonts w:ascii="宋体" w:eastAsia="宋体" w:hAnsi="宋体" w:cs="Times New Roman" w:hint="eastAsia"/>
          <w:sz w:val="20"/>
          <w:szCs w:val="20"/>
        </w:rPr>
        <w:t>，价格，数量</w:t>
      </w:r>
      <w:r w:rsidR="00FE03DC" w:rsidRPr="00AB6A70">
        <w:rPr>
          <w:rFonts w:ascii="Calibri" w:hAnsi="Calibri" w:cs="Times New Roman" w:hint="eastAsia"/>
          <w:szCs w:val="21"/>
        </w:rPr>
        <w:t>，买</w:t>
      </w:r>
      <w:r w:rsidR="00FE03DC" w:rsidRPr="00AB6A70">
        <w:rPr>
          <w:rFonts w:ascii="Calibri" w:hAnsi="Calibri" w:cs="Times New Roman"/>
          <w:szCs w:val="21"/>
        </w:rPr>
        <w:t>方</w:t>
      </w:r>
      <w:r w:rsidR="006A6436" w:rsidRPr="00AB6A70">
        <w:rPr>
          <w:rFonts w:ascii="Calibri" w:hAnsi="Calibri" w:cs="Times New Roman" w:hint="eastAsia"/>
          <w:szCs w:val="21"/>
        </w:rPr>
        <w:t>(</w:t>
      </w:r>
      <w:r w:rsidR="006A6436" w:rsidRPr="00AB6A70">
        <w:rPr>
          <w:rFonts w:ascii="Calibri" w:hAnsi="Calibri" w:cs="Times New Roman" w:hint="eastAsia"/>
          <w:szCs w:val="21"/>
        </w:rPr>
        <w:t>会存在</w:t>
      </w:r>
      <w:r w:rsidR="006A6436" w:rsidRPr="00AB6A70">
        <w:rPr>
          <w:rFonts w:ascii="Calibri" w:hAnsi="Calibri" w:cs="Times New Roman"/>
          <w:szCs w:val="21"/>
        </w:rPr>
        <w:t>如下，一天之内卖给</w:t>
      </w:r>
      <w:r w:rsidR="006A6436" w:rsidRPr="00AB6A70">
        <w:rPr>
          <w:rFonts w:ascii="Calibri" w:hAnsi="Calibri" w:cs="Times New Roman" w:hint="eastAsia"/>
          <w:szCs w:val="21"/>
        </w:rPr>
        <w:t>2</w:t>
      </w:r>
      <w:r w:rsidR="006A6436" w:rsidRPr="00AB6A70">
        <w:rPr>
          <w:rFonts w:ascii="Calibri" w:hAnsi="Calibri" w:cs="Times New Roman" w:hint="eastAsia"/>
          <w:szCs w:val="21"/>
        </w:rPr>
        <w:t>个</w:t>
      </w:r>
      <w:r w:rsidR="006A6436" w:rsidRPr="00AB6A70">
        <w:rPr>
          <w:rFonts w:ascii="Calibri" w:hAnsi="Calibri" w:cs="Times New Roman"/>
          <w:szCs w:val="21"/>
        </w:rPr>
        <w:t>客户的情况</w:t>
      </w:r>
      <w:r w:rsidR="006A6436" w:rsidRPr="00AB6A70">
        <w:rPr>
          <w:rFonts w:ascii="Calibri" w:hAnsi="Calibri" w:cs="Times New Roman" w:hint="eastAsia"/>
          <w:szCs w:val="21"/>
        </w:rPr>
        <w:t>)</w:t>
      </w:r>
    </w:p>
    <w:p w14:paraId="33548B22" w14:textId="09D39A1A" w:rsidR="008A5B45" w:rsidRPr="00AB6A70" w:rsidRDefault="00303F99" w:rsidP="007A6DFA">
      <w:pPr>
        <w:ind w:left="720"/>
        <w:rPr>
          <w:rFonts w:ascii="Calibri" w:hAnsi="Calibri" w:cs="Times New Roman"/>
          <w:szCs w:val="21"/>
        </w:rPr>
      </w:pPr>
      <w:r w:rsidRPr="00AB6A70">
        <w:rPr>
          <w:rFonts w:ascii="Calibri" w:hAnsi="Calibri" w:cs="Times New Roman" w:hint="eastAsia"/>
          <w:szCs w:val="21"/>
        </w:rPr>
        <w:t>自动</w:t>
      </w:r>
      <w:r w:rsidR="008A5B45" w:rsidRPr="00AB6A70">
        <w:rPr>
          <w:rFonts w:ascii="Calibri" w:hAnsi="Calibri" w:cs="Times New Roman" w:hint="eastAsia"/>
          <w:szCs w:val="21"/>
        </w:rPr>
        <w:t>计算单价（原始</w:t>
      </w:r>
      <w:r w:rsidR="008A5B45" w:rsidRPr="00AB6A70">
        <w:rPr>
          <w:rFonts w:ascii="Calibri" w:hAnsi="Calibri" w:cs="Times New Roman"/>
          <w:szCs w:val="21"/>
        </w:rPr>
        <w:t>数据是金额）</w:t>
      </w:r>
    </w:p>
    <w:tbl>
      <w:tblPr>
        <w:tblStyle w:val="a7"/>
        <w:tblW w:w="5000" w:type="pct"/>
        <w:tblLook w:val="04A0" w:firstRow="1" w:lastRow="0" w:firstColumn="1" w:lastColumn="0" w:noHBand="0" w:noVBand="1"/>
      </w:tblPr>
      <w:tblGrid>
        <w:gridCol w:w="481"/>
        <w:gridCol w:w="536"/>
        <w:gridCol w:w="644"/>
        <w:gridCol w:w="644"/>
        <w:gridCol w:w="537"/>
        <w:gridCol w:w="751"/>
        <w:gridCol w:w="537"/>
        <w:gridCol w:w="537"/>
        <w:gridCol w:w="537"/>
        <w:gridCol w:w="751"/>
        <w:gridCol w:w="537"/>
        <w:gridCol w:w="537"/>
        <w:gridCol w:w="430"/>
        <w:gridCol w:w="430"/>
        <w:gridCol w:w="430"/>
        <w:gridCol w:w="537"/>
      </w:tblGrid>
      <w:tr w:rsidR="006A6436" w:rsidRPr="006A6436" w14:paraId="44AEE0EE" w14:textId="77777777" w:rsidTr="006A6436">
        <w:trPr>
          <w:trHeight w:val="270"/>
        </w:trPr>
        <w:tc>
          <w:tcPr>
            <w:tcW w:w="123" w:type="pct"/>
          </w:tcPr>
          <w:p w14:paraId="73592969" w14:textId="0C52655C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产奶日期</w:t>
            </w:r>
          </w:p>
        </w:tc>
        <w:tc>
          <w:tcPr>
            <w:tcW w:w="321" w:type="pct"/>
            <w:noWrap/>
            <w:hideMark/>
          </w:tcPr>
          <w:p w14:paraId="56906DD4" w14:textId="7DD1C400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奶罐号</w:t>
            </w:r>
          </w:p>
        </w:tc>
        <w:tc>
          <w:tcPr>
            <w:tcW w:w="387" w:type="pct"/>
            <w:noWrap/>
            <w:hideMark/>
          </w:tcPr>
          <w:p w14:paraId="7DD24F61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理化解码</w:t>
            </w:r>
          </w:p>
        </w:tc>
        <w:tc>
          <w:tcPr>
            <w:tcW w:w="387" w:type="pct"/>
            <w:noWrap/>
            <w:hideMark/>
          </w:tcPr>
          <w:p w14:paraId="083C35A0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奶车编号</w:t>
            </w:r>
          </w:p>
        </w:tc>
        <w:tc>
          <w:tcPr>
            <w:tcW w:w="321" w:type="pct"/>
            <w:noWrap/>
            <w:hideMark/>
          </w:tcPr>
          <w:p w14:paraId="08E1F87F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车牌号</w:t>
            </w:r>
          </w:p>
        </w:tc>
        <w:tc>
          <w:tcPr>
            <w:tcW w:w="321" w:type="pct"/>
            <w:noWrap/>
            <w:hideMark/>
          </w:tcPr>
          <w:p w14:paraId="6006CA8B" w14:textId="499162A9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公斤数(</w:t>
            </w:r>
            <w:r w:rsidRPr="006A6436">
              <w:rPr>
                <w:rFonts w:ascii="宋体" w:eastAsia="宋体" w:hAnsi="宋体" w:cs="宋体"/>
                <w:b/>
                <w:bCs/>
                <w:color w:val="000000"/>
                <w:highlight w:val="yellow"/>
              </w:rPr>
              <w:t>kg</w:t>
            </w: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)</w:t>
            </w:r>
          </w:p>
        </w:tc>
        <w:tc>
          <w:tcPr>
            <w:tcW w:w="321" w:type="pct"/>
            <w:noWrap/>
            <w:hideMark/>
          </w:tcPr>
          <w:p w14:paraId="7F952F5A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proofErr w:type="gramStart"/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脂率</w:t>
            </w:r>
            <w:proofErr w:type="gramEnd"/>
          </w:p>
        </w:tc>
        <w:tc>
          <w:tcPr>
            <w:tcW w:w="321" w:type="pct"/>
            <w:noWrap/>
            <w:hideMark/>
          </w:tcPr>
          <w:p w14:paraId="19468F60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蛋白</w:t>
            </w:r>
          </w:p>
        </w:tc>
        <w:tc>
          <w:tcPr>
            <w:tcW w:w="321" w:type="pct"/>
            <w:noWrap/>
            <w:hideMark/>
          </w:tcPr>
          <w:p w14:paraId="42F71D22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干物质</w:t>
            </w:r>
          </w:p>
        </w:tc>
        <w:tc>
          <w:tcPr>
            <w:tcW w:w="453" w:type="pct"/>
            <w:noWrap/>
            <w:hideMark/>
          </w:tcPr>
          <w:p w14:paraId="1D25713A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非脂固体率</w:t>
            </w:r>
          </w:p>
        </w:tc>
        <w:tc>
          <w:tcPr>
            <w:tcW w:w="321" w:type="pct"/>
            <w:noWrap/>
            <w:hideMark/>
          </w:tcPr>
          <w:p w14:paraId="407589AC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糖率</w:t>
            </w:r>
          </w:p>
        </w:tc>
        <w:tc>
          <w:tcPr>
            <w:tcW w:w="321" w:type="pct"/>
            <w:noWrap/>
            <w:hideMark/>
          </w:tcPr>
          <w:p w14:paraId="782F6FE3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微生物</w:t>
            </w:r>
          </w:p>
        </w:tc>
        <w:tc>
          <w:tcPr>
            <w:tcW w:w="255" w:type="pct"/>
            <w:noWrap/>
            <w:hideMark/>
          </w:tcPr>
          <w:p w14:paraId="4EE44097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冰点</w:t>
            </w:r>
          </w:p>
        </w:tc>
        <w:tc>
          <w:tcPr>
            <w:tcW w:w="255" w:type="pct"/>
            <w:noWrap/>
            <w:hideMark/>
          </w:tcPr>
          <w:p w14:paraId="258EB4B4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酸度</w:t>
            </w:r>
          </w:p>
        </w:tc>
        <w:tc>
          <w:tcPr>
            <w:tcW w:w="255" w:type="pct"/>
            <w:noWrap/>
            <w:hideMark/>
          </w:tcPr>
          <w:p w14:paraId="6EB71AAE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  <w:highlight w:val="yellow"/>
              </w:rPr>
              <w:t>金额</w:t>
            </w:r>
          </w:p>
        </w:tc>
        <w:tc>
          <w:tcPr>
            <w:tcW w:w="321" w:type="pct"/>
            <w:noWrap/>
            <w:hideMark/>
          </w:tcPr>
          <w:p w14:paraId="01877562" w14:textId="77777777" w:rsidR="006A6436" w:rsidRPr="006A6436" w:rsidRDefault="006A6436" w:rsidP="006A6436">
            <w:pPr>
              <w:rPr>
                <w:rFonts w:ascii="宋体" w:eastAsia="宋体" w:hAnsi="宋体" w:cs="宋体"/>
                <w:b/>
                <w:bCs/>
                <w:color w:val="000000"/>
              </w:rPr>
            </w:pPr>
            <w:r w:rsidRPr="006A6436">
              <w:rPr>
                <w:rFonts w:ascii="宋体" w:eastAsia="宋体" w:hAnsi="宋体" w:cs="宋体" w:hint="eastAsia"/>
                <w:b/>
                <w:bCs/>
                <w:color w:val="000000"/>
              </w:rPr>
              <w:t>乳品厂</w:t>
            </w:r>
          </w:p>
        </w:tc>
      </w:tr>
      <w:tr w:rsidR="006A6436" w:rsidRPr="006A6436" w14:paraId="16E53AD0" w14:textId="77777777" w:rsidTr="006A6436">
        <w:trPr>
          <w:trHeight w:val="270"/>
        </w:trPr>
        <w:tc>
          <w:tcPr>
            <w:tcW w:w="123" w:type="pct"/>
          </w:tcPr>
          <w:p w14:paraId="319C3D65" w14:textId="0DDC719B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14-6-5</w:t>
            </w:r>
          </w:p>
        </w:tc>
        <w:tc>
          <w:tcPr>
            <w:tcW w:w="321" w:type="pct"/>
            <w:noWrap/>
          </w:tcPr>
          <w:p w14:paraId="03F7EA60" w14:textId="3E969343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58E710A2" w14:textId="31CC3CDD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3375F3B0" w14:textId="46EDF491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4F1282CD" w14:textId="0E5751E8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1430C07A" w14:textId="58963FFF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800</w:t>
            </w:r>
          </w:p>
        </w:tc>
        <w:tc>
          <w:tcPr>
            <w:tcW w:w="321" w:type="pct"/>
            <w:noWrap/>
          </w:tcPr>
          <w:p w14:paraId="2D54BF2B" w14:textId="77777777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2736ACF7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7796391F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53" w:type="pct"/>
            <w:noWrap/>
          </w:tcPr>
          <w:p w14:paraId="591A5FB5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63D68FEC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395C4386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23975003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7EE53EE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3BAA3BFE" w14:textId="7E535BE4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500</w:t>
            </w:r>
          </w:p>
        </w:tc>
        <w:tc>
          <w:tcPr>
            <w:tcW w:w="321" w:type="pct"/>
            <w:noWrap/>
          </w:tcPr>
          <w:p w14:paraId="0CCC5BAA" w14:textId="6F565E2C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proofErr w:type="gramStart"/>
            <w:r>
              <w:rPr>
                <w:rFonts w:ascii="宋体" w:eastAsia="宋体" w:hAnsi="宋体" w:cs="宋体" w:hint="eastAsia"/>
                <w:color w:val="000000"/>
              </w:rPr>
              <w:t>蒙牛</w:t>
            </w:r>
            <w:proofErr w:type="gramEnd"/>
          </w:p>
        </w:tc>
      </w:tr>
      <w:tr w:rsidR="006A6436" w:rsidRPr="006A6436" w14:paraId="16F8A1D1" w14:textId="77777777" w:rsidTr="006A6436">
        <w:trPr>
          <w:trHeight w:val="270"/>
        </w:trPr>
        <w:tc>
          <w:tcPr>
            <w:tcW w:w="123" w:type="pct"/>
          </w:tcPr>
          <w:p w14:paraId="67C26E1B" w14:textId="3E15951D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2014-</w:t>
            </w:r>
            <w:r>
              <w:rPr>
                <w:rFonts w:ascii="宋体" w:eastAsia="宋体" w:hAnsi="宋体" w:cs="宋体" w:hint="eastAsia"/>
                <w:color w:val="000000"/>
              </w:rPr>
              <w:lastRenderedPageBreak/>
              <w:t>6-5</w:t>
            </w:r>
          </w:p>
        </w:tc>
        <w:tc>
          <w:tcPr>
            <w:tcW w:w="321" w:type="pct"/>
            <w:noWrap/>
          </w:tcPr>
          <w:p w14:paraId="43DFCCF3" w14:textId="51EC0D2E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7BC6588C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87" w:type="pct"/>
            <w:noWrap/>
          </w:tcPr>
          <w:p w14:paraId="033FDDA3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4426638C" w14:textId="77777777" w:rsidR="006A6436" w:rsidRPr="006A6436" w:rsidRDefault="006A6436" w:rsidP="006A6436">
            <w:pPr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0FC5C795" w14:textId="1721FC65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1200</w:t>
            </w:r>
          </w:p>
        </w:tc>
        <w:tc>
          <w:tcPr>
            <w:tcW w:w="321" w:type="pct"/>
            <w:noWrap/>
          </w:tcPr>
          <w:p w14:paraId="318661D1" w14:textId="77777777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</w:p>
        </w:tc>
        <w:tc>
          <w:tcPr>
            <w:tcW w:w="321" w:type="pct"/>
            <w:noWrap/>
          </w:tcPr>
          <w:p w14:paraId="0B635BBB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7DC2CF60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453" w:type="pct"/>
            <w:noWrap/>
          </w:tcPr>
          <w:p w14:paraId="359A89CA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04A4E43A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321" w:type="pct"/>
            <w:noWrap/>
          </w:tcPr>
          <w:p w14:paraId="44D4306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1B50D2A1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06AD38B8" w14:textId="77777777" w:rsidR="006A6436" w:rsidRPr="006A6436" w:rsidRDefault="006A6436" w:rsidP="006A6436">
            <w:pPr>
              <w:rPr>
                <w:rFonts w:ascii="Times New Roman" w:eastAsia="Times New Roman" w:hAnsi="Times New Roman" w:cs="Times New Roman"/>
                <w:sz w:val="20"/>
                <w:szCs w:val="20"/>
              </w:rPr>
            </w:pPr>
          </w:p>
        </w:tc>
        <w:tc>
          <w:tcPr>
            <w:tcW w:w="255" w:type="pct"/>
            <w:noWrap/>
          </w:tcPr>
          <w:p w14:paraId="3E65903C" w14:textId="5EF93BC1" w:rsidR="006A6436" w:rsidRP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4000</w:t>
            </w:r>
          </w:p>
        </w:tc>
        <w:tc>
          <w:tcPr>
            <w:tcW w:w="321" w:type="pct"/>
            <w:noWrap/>
          </w:tcPr>
          <w:p w14:paraId="595B19C6" w14:textId="5B647D15" w:rsidR="006A6436" w:rsidRDefault="006A6436" w:rsidP="006A6436">
            <w:pPr>
              <w:jc w:val="right"/>
              <w:rPr>
                <w:rFonts w:ascii="宋体" w:eastAsia="宋体" w:hAnsi="宋体" w:cs="宋体"/>
                <w:color w:val="000000"/>
              </w:rPr>
            </w:pPr>
            <w:r>
              <w:rPr>
                <w:rFonts w:ascii="宋体" w:eastAsia="宋体" w:hAnsi="宋体" w:cs="宋体" w:hint="eastAsia"/>
                <w:color w:val="000000"/>
              </w:rPr>
              <w:t>伊利</w:t>
            </w:r>
          </w:p>
        </w:tc>
      </w:tr>
    </w:tbl>
    <w:p w14:paraId="5113ABD3" w14:textId="77777777" w:rsidR="00A62735" w:rsidRDefault="00A62735" w:rsidP="007A6DFA">
      <w:pPr>
        <w:ind w:left="720"/>
        <w:rPr>
          <w:rFonts w:ascii="Calibri" w:eastAsia="Times New Roman" w:hAnsi="Calibri" w:cs="Times New Roman"/>
          <w:color w:val="FF0000"/>
          <w:szCs w:val="21"/>
        </w:rPr>
      </w:pPr>
    </w:p>
    <w:p w14:paraId="7AB3B037" w14:textId="77777777" w:rsidR="00A62735" w:rsidRPr="007A6DFA" w:rsidRDefault="00A62735" w:rsidP="007A6DFA">
      <w:pPr>
        <w:ind w:left="720"/>
        <w:rPr>
          <w:rFonts w:ascii="Calibri" w:eastAsia="Times New Roman" w:hAnsi="Calibri" w:cs="Times New Roman"/>
          <w:color w:val="FF0000"/>
          <w:szCs w:val="21"/>
        </w:rPr>
      </w:pPr>
    </w:p>
    <w:p w14:paraId="77E01AE0" w14:textId="32A62D7E" w:rsidR="009B2888" w:rsidRDefault="009B2888" w:rsidP="009B2888">
      <w:pPr>
        <w:pStyle w:val="2"/>
        <w:numPr>
          <w:ilvl w:val="0"/>
          <w:numId w:val="22"/>
        </w:numPr>
      </w:pPr>
      <w:bookmarkStart w:id="33" w:name="_Toc391120949"/>
      <w:r>
        <w:rPr>
          <w:rFonts w:hint="eastAsia"/>
        </w:rPr>
        <w:t>其它</w:t>
      </w:r>
      <w:r w:rsidRPr="00D60B73">
        <w:rPr>
          <w:rFonts w:hint="eastAsia"/>
        </w:rPr>
        <w:t>奶</w:t>
      </w:r>
      <w:r w:rsidR="00244992">
        <w:rPr>
          <w:rFonts w:hint="eastAsia"/>
        </w:rPr>
        <w:t>量</w:t>
      </w:r>
      <w:bookmarkEnd w:id="33"/>
    </w:p>
    <w:p w14:paraId="17C09C12" w14:textId="77777777" w:rsidR="009B2888" w:rsidRPr="009B2888" w:rsidRDefault="009B2888" w:rsidP="009B2888"/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675"/>
        <w:gridCol w:w="1095"/>
        <w:gridCol w:w="1315"/>
        <w:gridCol w:w="1559"/>
        <w:gridCol w:w="850"/>
      </w:tblGrid>
      <w:tr w:rsidR="009B2888" w14:paraId="6E5A1830" w14:textId="77777777" w:rsidTr="00DB5EE4">
        <w:tc>
          <w:tcPr>
            <w:tcW w:w="675" w:type="dxa"/>
          </w:tcPr>
          <w:p w14:paraId="4F21FDE7" w14:textId="115ED5B6" w:rsidR="009B2888" w:rsidRDefault="009B2888" w:rsidP="009B2888">
            <w:r>
              <w:rPr>
                <w:rFonts w:hint="eastAsia"/>
              </w:rPr>
              <w:t>日期</w:t>
            </w:r>
          </w:p>
        </w:tc>
        <w:tc>
          <w:tcPr>
            <w:tcW w:w="1095" w:type="dxa"/>
          </w:tcPr>
          <w:p w14:paraId="661670A4" w14:textId="737D5335" w:rsidR="009B2888" w:rsidRDefault="009B2888" w:rsidP="009B2888">
            <w:r>
              <w:rPr>
                <w:rFonts w:hint="eastAsia"/>
              </w:rPr>
              <w:t>犊牛</w:t>
            </w:r>
            <w:r>
              <w:t>喂奶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1315" w:type="dxa"/>
          </w:tcPr>
          <w:p w14:paraId="05EC28BC" w14:textId="19FBCC14" w:rsidR="009B2888" w:rsidRDefault="009B2888" w:rsidP="009B2888">
            <w:r>
              <w:rPr>
                <w:rFonts w:hint="eastAsia"/>
              </w:rPr>
              <w:t>非常销售</w:t>
            </w:r>
            <w:r>
              <w:t>奶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1559" w:type="dxa"/>
          </w:tcPr>
          <w:p w14:paraId="4FE37004" w14:textId="6BD0EA9D" w:rsidR="009B2888" w:rsidRDefault="009B2888" w:rsidP="009B2888">
            <w:r>
              <w:rPr>
                <w:rFonts w:hint="eastAsia"/>
              </w:rPr>
              <w:t>损耗</w:t>
            </w:r>
            <w:proofErr w:type="gramStart"/>
            <w:r w:rsidR="00DB5EE4">
              <w:rPr>
                <w:rFonts w:hint="eastAsia"/>
              </w:rPr>
              <w:t>及</w:t>
            </w:r>
            <w:r w:rsidR="00DB5EE4">
              <w:t>坏</w:t>
            </w:r>
            <w:r>
              <w:t>奶</w:t>
            </w:r>
            <w:proofErr w:type="gramEnd"/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  <w:tc>
          <w:tcPr>
            <w:tcW w:w="850" w:type="dxa"/>
          </w:tcPr>
          <w:p w14:paraId="634D1A60" w14:textId="48C57096" w:rsidR="009B2888" w:rsidRDefault="009B2888" w:rsidP="009B2888">
            <w:r>
              <w:rPr>
                <w:rFonts w:hint="eastAsia"/>
              </w:rPr>
              <w:t>其它</w:t>
            </w:r>
            <w:r w:rsidR="00452166">
              <w:rPr>
                <w:rFonts w:hint="eastAsia"/>
              </w:rPr>
              <w:t>（</w:t>
            </w:r>
            <w:r w:rsidR="00452166">
              <w:rPr>
                <w:rFonts w:hint="eastAsia"/>
              </w:rPr>
              <w:t>kg</w:t>
            </w:r>
            <w:r w:rsidR="00452166">
              <w:t>）</w:t>
            </w:r>
          </w:p>
        </w:tc>
      </w:tr>
      <w:tr w:rsidR="009B2888" w14:paraId="2F297689" w14:textId="77777777" w:rsidTr="00DB5EE4">
        <w:tc>
          <w:tcPr>
            <w:tcW w:w="675" w:type="dxa"/>
          </w:tcPr>
          <w:p w14:paraId="1F1C4C66" w14:textId="77777777" w:rsidR="009B2888" w:rsidRDefault="009B2888" w:rsidP="009B2888"/>
        </w:tc>
        <w:tc>
          <w:tcPr>
            <w:tcW w:w="1095" w:type="dxa"/>
          </w:tcPr>
          <w:p w14:paraId="1BABAF3C" w14:textId="77777777" w:rsidR="009B2888" w:rsidRDefault="009B2888" w:rsidP="009B2888"/>
        </w:tc>
        <w:tc>
          <w:tcPr>
            <w:tcW w:w="1315" w:type="dxa"/>
          </w:tcPr>
          <w:p w14:paraId="246E63E5" w14:textId="77777777" w:rsidR="009B2888" w:rsidRDefault="009B2888" w:rsidP="009B2888"/>
        </w:tc>
        <w:tc>
          <w:tcPr>
            <w:tcW w:w="1559" w:type="dxa"/>
          </w:tcPr>
          <w:p w14:paraId="39FB0C87" w14:textId="77777777" w:rsidR="009B2888" w:rsidRDefault="009B2888" w:rsidP="009B2888"/>
        </w:tc>
        <w:tc>
          <w:tcPr>
            <w:tcW w:w="850" w:type="dxa"/>
          </w:tcPr>
          <w:p w14:paraId="6F1C63B1" w14:textId="77777777" w:rsidR="009B2888" w:rsidRDefault="009B2888" w:rsidP="009B2888"/>
        </w:tc>
      </w:tr>
    </w:tbl>
    <w:p w14:paraId="6D955AB7" w14:textId="77777777" w:rsidR="00540B62" w:rsidRDefault="00540B62" w:rsidP="009B2888"/>
    <w:p w14:paraId="162D3A02" w14:textId="7FA18EC1" w:rsidR="009B2888" w:rsidRPr="00DD2A38" w:rsidRDefault="009B2888" w:rsidP="009B2888">
      <w:proofErr w:type="gramStart"/>
      <w:r>
        <w:rPr>
          <w:rFonts w:hint="eastAsia"/>
        </w:rPr>
        <w:t>总奶量</w:t>
      </w:r>
      <w:proofErr w:type="gramEnd"/>
      <w:r>
        <w:t>=</w:t>
      </w:r>
      <w:r>
        <w:t>售奶</w:t>
      </w:r>
      <w:r>
        <w:t>+</w:t>
      </w:r>
      <w:r w:rsidR="00F159DD">
        <w:rPr>
          <w:rFonts w:hint="eastAsia"/>
        </w:rPr>
        <w:t>犊牛</w:t>
      </w:r>
      <w:r w:rsidR="00F159DD">
        <w:t>喂奶</w:t>
      </w:r>
      <w:r w:rsidR="00F159DD">
        <w:t>+</w:t>
      </w:r>
      <w:r w:rsidR="00F159DD">
        <w:t>非常销售奶</w:t>
      </w:r>
      <w:r w:rsidR="00F159DD">
        <w:t>+</w:t>
      </w:r>
      <w:r w:rsidR="00F159DD">
        <w:t>损耗</w:t>
      </w:r>
      <w:proofErr w:type="gramStart"/>
      <w:r w:rsidR="00DB5EE4">
        <w:rPr>
          <w:rFonts w:hint="eastAsia"/>
        </w:rPr>
        <w:t>及</w:t>
      </w:r>
      <w:r w:rsidR="00DB5EE4">
        <w:t>坏</w:t>
      </w:r>
      <w:r w:rsidR="00F159DD">
        <w:t>奶</w:t>
      </w:r>
      <w:proofErr w:type="gramEnd"/>
      <w:r w:rsidR="00F159DD">
        <w:t>+</w:t>
      </w:r>
      <w:r w:rsidR="00F159DD">
        <w:t>其它奶</w:t>
      </w:r>
      <w:r>
        <w:t>；</w:t>
      </w:r>
    </w:p>
    <w:p w14:paraId="41F68DC2" w14:textId="77777777" w:rsidR="00815E4A" w:rsidRPr="00DB5EE4" w:rsidRDefault="00815E4A" w:rsidP="00815E4A">
      <w:pPr>
        <w:ind w:left="720"/>
      </w:pPr>
    </w:p>
    <w:p w14:paraId="2AA933B4" w14:textId="77777777" w:rsidR="00DD2049" w:rsidRDefault="00DD2049" w:rsidP="005324FE">
      <w:pPr>
        <w:pStyle w:val="1"/>
        <w:numPr>
          <w:ilvl w:val="0"/>
          <w:numId w:val="1"/>
        </w:numPr>
      </w:pPr>
      <w:bookmarkStart w:id="34" w:name="_Toc391120950"/>
      <w:r>
        <w:rPr>
          <w:rFonts w:hint="eastAsia"/>
        </w:rPr>
        <w:t>财务库管</w:t>
      </w:r>
      <w:bookmarkEnd w:id="34"/>
    </w:p>
    <w:p w14:paraId="38314D45" w14:textId="77777777" w:rsidR="007A6DFA" w:rsidRDefault="007A6DFA" w:rsidP="007A6DFA">
      <w:pPr>
        <w:pStyle w:val="2"/>
        <w:numPr>
          <w:ilvl w:val="0"/>
          <w:numId w:val="27"/>
        </w:numPr>
      </w:pPr>
      <w:bookmarkStart w:id="35" w:name="_Toc391120951"/>
      <w:r>
        <w:rPr>
          <w:rFonts w:hint="eastAsia"/>
        </w:rPr>
        <w:t>出库入库</w:t>
      </w:r>
      <w:bookmarkEnd w:id="35"/>
    </w:p>
    <w:p w14:paraId="74FE6612" w14:textId="5128998E" w:rsidR="00540B62" w:rsidRDefault="00540B62" w:rsidP="007A6DFA">
      <w:pPr>
        <w:ind w:left="360"/>
      </w:pPr>
      <w:r>
        <w:rPr>
          <w:rFonts w:hint="eastAsia"/>
        </w:rPr>
        <w:t>粗饲料</w:t>
      </w:r>
      <w:r>
        <w:t>、精</w:t>
      </w:r>
      <w:r>
        <w:rPr>
          <w:rFonts w:hint="eastAsia"/>
        </w:rPr>
        <w:t>饲料</w:t>
      </w:r>
      <w:r>
        <w:t>、</w:t>
      </w:r>
      <w:r>
        <w:rPr>
          <w:rFonts w:hint="eastAsia"/>
        </w:rPr>
        <w:t>添加剂</w:t>
      </w:r>
      <w:r>
        <w:t>、</w:t>
      </w:r>
      <w:r>
        <w:rPr>
          <w:rFonts w:hint="eastAsia"/>
        </w:rPr>
        <w:t>药</w:t>
      </w:r>
      <w:r w:rsidR="005705DC">
        <w:rPr>
          <w:rFonts w:hint="eastAsia"/>
        </w:rPr>
        <w:t>品</w:t>
      </w:r>
      <w:r>
        <w:t>、</w:t>
      </w:r>
      <w:r>
        <w:rPr>
          <w:rFonts w:hint="eastAsia"/>
        </w:rPr>
        <w:t>消毒液</w:t>
      </w:r>
      <w:r>
        <w:t>、冻精、</w:t>
      </w:r>
      <w:r>
        <w:rPr>
          <w:rFonts w:hint="eastAsia"/>
        </w:rPr>
        <w:t>劳保</w:t>
      </w:r>
      <w:r>
        <w:t>、其它</w:t>
      </w:r>
    </w:p>
    <w:p w14:paraId="566E117A" w14:textId="77777777" w:rsidR="007A6DFA" w:rsidRDefault="007A6DFA" w:rsidP="007A6DFA">
      <w:pPr>
        <w:ind w:left="360"/>
      </w:pPr>
      <w:r>
        <w:rPr>
          <w:rFonts w:hint="eastAsia"/>
        </w:rPr>
        <w:t>记录名称，数量，单价，新料要注明单位，厂家，等等</w:t>
      </w:r>
    </w:p>
    <w:p w14:paraId="57A1651D" w14:textId="77777777" w:rsidR="007A6DFA" w:rsidRPr="007A6DFA" w:rsidRDefault="007A6DFA" w:rsidP="007A6DFA">
      <w:pPr>
        <w:ind w:left="360"/>
      </w:pPr>
      <w:r>
        <w:rPr>
          <w:rFonts w:hint="eastAsia"/>
        </w:rPr>
        <w:t>成本核算已出库入库为准</w:t>
      </w:r>
    </w:p>
    <w:p w14:paraId="65B0E3AC" w14:textId="77777777" w:rsidR="007A6DFA" w:rsidRDefault="007A6DFA" w:rsidP="007A6DFA">
      <w:pPr>
        <w:pStyle w:val="2"/>
        <w:numPr>
          <w:ilvl w:val="0"/>
          <w:numId w:val="27"/>
        </w:numPr>
      </w:pPr>
      <w:bookmarkStart w:id="36" w:name="_Toc391120952"/>
      <w:r>
        <w:t>库存量监控</w:t>
      </w:r>
      <w:bookmarkEnd w:id="36"/>
    </w:p>
    <w:p w14:paraId="24C0014B" w14:textId="77777777" w:rsidR="00540B62" w:rsidRDefault="00540B62" w:rsidP="007A6DFA">
      <w:pPr>
        <w:pStyle w:val="a6"/>
        <w:numPr>
          <w:ilvl w:val="0"/>
          <w:numId w:val="28"/>
        </w:numPr>
        <w:ind w:firstLineChars="0"/>
      </w:pPr>
    </w:p>
    <w:p w14:paraId="4E1B2B07" w14:textId="2B8BB762" w:rsidR="007A6DFA" w:rsidRDefault="007A6DFA" w:rsidP="007A6DFA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各种</w:t>
      </w:r>
      <w:r w:rsidR="00540B62">
        <w:rPr>
          <w:rFonts w:hint="eastAsia"/>
        </w:rPr>
        <w:t>物资</w:t>
      </w:r>
      <w:r>
        <w:t>的库存量</w:t>
      </w:r>
      <w:r w:rsidR="00540B62">
        <w:rPr>
          <w:rFonts w:hint="eastAsia"/>
        </w:rPr>
        <w:t>（</w:t>
      </w:r>
      <w:r w:rsidR="00540B62">
        <w:t>）</w:t>
      </w:r>
      <w:r>
        <w:t>监控，如</w:t>
      </w:r>
      <w:r>
        <w:rPr>
          <w:rFonts w:hint="eastAsia"/>
        </w:rPr>
        <w:t>苜蓿</w:t>
      </w:r>
      <w:r>
        <w:t>、羊草、精料、添加剂；</w:t>
      </w:r>
    </w:p>
    <w:p w14:paraId="639104B8" w14:textId="15599CAC" w:rsidR="00540B62" w:rsidRDefault="00540B62" w:rsidP="007A6DFA">
      <w:pPr>
        <w:pStyle w:val="a6"/>
        <w:numPr>
          <w:ilvl w:val="0"/>
          <w:numId w:val="28"/>
        </w:numPr>
        <w:ind w:firstLineChars="0"/>
      </w:pPr>
      <w:r>
        <w:rPr>
          <w:rFonts w:hint="eastAsia"/>
        </w:rPr>
        <w:t>库存量</w:t>
      </w:r>
      <w:r>
        <w:t>=</w:t>
      </w:r>
      <w:r>
        <w:rPr>
          <w:rFonts w:hint="eastAsia"/>
        </w:rPr>
        <w:t>入库</w:t>
      </w:r>
      <w:r>
        <w:rPr>
          <w:rFonts w:hint="eastAsia"/>
        </w:rPr>
        <w:t>-</w:t>
      </w:r>
      <w:r>
        <w:t>出库</w:t>
      </w:r>
    </w:p>
    <w:p w14:paraId="034E9AD1" w14:textId="72F7A15E" w:rsidR="007A6DFA" w:rsidRDefault="007A6DFA" w:rsidP="007A6DFA">
      <w:pPr>
        <w:pStyle w:val="a6"/>
        <w:numPr>
          <w:ilvl w:val="0"/>
          <w:numId w:val="28"/>
        </w:numPr>
        <w:ind w:firstLineChars="0"/>
      </w:pPr>
      <w:r>
        <w:t>消耗量</w:t>
      </w:r>
    </w:p>
    <w:p w14:paraId="7995ED48" w14:textId="77777777" w:rsidR="007A6DFA" w:rsidRDefault="007A6DFA" w:rsidP="007A6DFA">
      <w:pPr>
        <w:pStyle w:val="2"/>
        <w:numPr>
          <w:ilvl w:val="0"/>
          <w:numId w:val="27"/>
        </w:numPr>
      </w:pPr>
      <w:bookmarkStart w:id="37" w:name="_Toc391120953"/>
      <w:r>
        <w:rPr>
          <w:rFonts w:hint="eastAsia"/>
        </w:rPr>
        <w:t>数据视图</w:t>
      </w:r>
      <w:bookmarkEnd w:id="37"/>
    </w:p>
    <w:p w14:paraId="637CB589" w14:textId="0625BCD1" w:rsidR="007A6DFA" w:rsidRPr="00A80D6A" w:rsidRDefault="00540B62" w:rsidP="007A6DFA">
      <w:pPr>
        <w:pStyle w:val="a6"/>
        <w:numPr>
          <w:ilvl w:val="0"/>
          <w:numId w:val="29"/>
        </w:numPr>
        <w:ind w:firstLineChars="0"/>
      </w:pPr>
      <w:commentRangeStart w:id="38"/>
      <w:r w:rsidRPr="00A80D6A">
        <w:rPr>
          <w:rFonts w:hint="eastAsia"/>
        </w:rPr>
        <w:t>价格</w:t>
      </w:r>
      <w:r w:rsidRPr="00A80D6A">
        <w:t>计算：</w:t>
      </w:r>
      <w:r w:rsidRPr="00A80D6A">
        <w:rPr>
          <w:rFonts w:hint="eastAsia"/>
        </w:rPr>
        <w:t>按当月最新</w:t>
      </w:r>
      <w:r w:rsidRPr="00A80D6A">
        <w:t>价格。</w:t>
      </w:r>
      <w:commentRangeEnd w:id="38"/>
      <w:r w:rsidR="00D73D6D" w:rsidRPr="00A80D6A">
        <w:rPr>
          <w:rStyle w:val="aa"/>
          <w:kern w:val="0"/>
        </w:rPr>
        <w:commentReference w:id="38"/>
      </w:r>
    </w:p>
    <w:p w14:paraId="70C94496" w14:textId="3DF686CF" w:rsidR="00540B62" w:rsidRPr="00A80D6A" w:rsidRDefault="00540B62" w:rsidP="007A6DFA">
      <w:pPr>
        <w:pStyle w:val="a6"/>
        <w:numPr>
          <w:ilvl w:val="0"/>
          <w:numId w:val="29"/>
        </w:numPr>
        <w:ind w:firstLineChars="0"/>
      </w:pPr>
      <w:r w:rsidRPr="00A80D6A">
        <w:rPr>
          <w:rFonts w:hint="eastAsia"/>
        </w:rPr>
        <w:t>成本</w:t>
      </w:r>
      <w:r w:rsidR="005705DC" w:rsidRPr="00A80D6A">
        <w:rPr>
          <w:rFonts w:hint="eastAsia"/>
        </w:rPr>
        <w:t>=</w:t>
      </w:r>
      <w:r w:rsidR="005705DC" w:rsidRPr="00A80D6A">
        <w:t>消耗量</w:t>
      </w:r>
      <w:r w:rsidR="005705DC" w:rsidRPr="00A80D6A">
        <w:t>*</w:t>
      </w:r>
      <w:r w:rsidR="005705DC" w:rsidRPr="00A80D6A">
        <w:t>价格</w:t>
      </w:r>
    </w:p>
    <w:p w14:paraId="247A893E" w14:textId="77777777" w:rsidR="00DD2049" w:rsidRDefault="00DD2049" w:rsidP="005324FE">
      <w:pPr>
        <w:pStyle w:val="1"/>
        <w:numPr>
          <w:ilvl w:val="0"/>
          <w:numId w:val="1"/>
        </w:numPr>
      </w:pPr>
      <w:bookmarkStart w:id="39" w:name="_Toc391120954"/>
      <w:r>
        <w:rPr>
          <w:rFonts w:hint="eastAsia"/>
        </w:rPr>
        <w:t>牛场管理</w:t>
      </w:r>
      <w:r w:rsidR="005324FE">
        <w:rPr>
          <w:rFonts w:hint="eastAsia"/>
        </w:rPr>
        <w:t>（场长）</w:t>
      </w:r>
      <w:bookmarkEnd w:id="39"/>
    </w:p>
    <w:p w14:paraId="0BEFD2BD" w14:textId="77777777" w:rsidR="008459CD" w:rsidRDefault="008459CD" w:rsidP="00AA5465">
      <w:pPr>
        <w:pStyle w:val="2"/>
        <w:numPr>
          <w:ilvl w:val="0"/>
          <w:numId w:val="30"/>
        </w:numPr>
      </w:pPr>
      <w:bookmarkStart w:id="40" w:name="_Toc391120955"/>
      <w:r>
        <w:rPr>
          <w:rFonts w:hint="eastAsia"/>
        </w:rPr>
        <w:t>人员管理</w:t>
      </w:r>
      <w:bookmarkEnd w:id="40"/>
    </w:p>
    <w:p w14:paraId="0A744D84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场长</w:t>
      </w:r>
    </w:p>
    <w:p w14:paraId="2ACE84EA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登录人员，分配角色。</w:t>
      </w:r>
    </w:p>
    <w:p w14:paraId="4FCDD52E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人员离职；</w:t>
      </w:r>
    </w:p>
    <w:p w14:paraId="26782D30" w14:textId="77777777" w:rsidR="00AA5465" w:rsidRDefault="00AA5465" w:rsidP="00AA5465">
      <w:pPr>
        <w:pStyle w:val="a4"/>
        <w:spacing w:before="0" w:beforeAutospacing="0" w:after="0" w:afterAutospacing="0"/>
        <w:ind w:left="72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空缺信息显示</w:t>
      </w:r>
    </w:p>
    <w:p w14:paraId="6B6A5E5B" w14:textId="77777777" w:rsidR="00AA5465" w:rsidRPr="00AA5465" w:rsidRDefault="00AA5465" w:rsidP="00AA5465"/>
    <w:p w14:paraId="6AB2B3AE" w14:textId="77777777" w:rsidR="008459CD" w:rsidRDefault="008459CD" w:rsidP="00AA5465">
      <w:pPr>
        <w:pStyle w:val="2"/>
        <w:numPr>
          <w:ilvl w:val="0"/>
          <w:numId w:val="30"/>
        </w:numPr>
      </w:pPr>
      <w:bookmarkStart w:id="41" w:name="_Toc391120956"/>
      <w:r>
        <w:rPr>
          <w:rFonts w:hint="eastAsia"/>
        </w:rPr>
        <w:t>人员任务分配</w:t>
      </w:r>
      <w:bookmarkEnd w:id="41"/>
    </w:p>
    <w:p w14:paraId="64A40655" w14:textId="77777777" w:rsidR="00AA5465" w:rsidRPr="00AA5465" w:rsidRDefault="00AA5465" w:rsidP="00503851">
      <w:pPr>
        <w:ind w:left="360" w:firstLine="360"/>
      </w:pPr>
      <w:r>
        <w:rPr>
          <w:rFonts w:hint="eastAsia"/>
        </w:rPr>
        <w:t>见各主管分配</w:t>
      </w:r>
      <w:proofErr w:type="gramStart"/>
      <w:r>
        <w:rPr>
          <w:rFonts w:hint="eastAsia"/>
        </w:rPr>
        <w:t>配种员</w:t>
      </w:r>
      <w:proofErr w:type="gramEnd"/>
      <w:r>
        <w:rPr>
          <w:rFonts w:hint="eastAsia"/>
        </w:rPr>
        <w:t>或饲养员或犊牛饲养员</w:t>
      </w:r>
    </w:p>
    <w:p w14:paraId="0393C8D8" w14:textId="77777777" w:rsidR="00AA5465" w:rsidRDefault="00AA5465" w:rsidP="00AA5465">
      <w:pPr>
        <w:pStyle w:val="2"/>
        <w:numPr>
          <w:ilvl w:val="0"/>
          <w:numId w:val="30"/>
        </w:numPr>
      </w:pPr>
      <w:bookmarkStart w:id="42" w:name="_Toc391120957"/>
      <w:r>
        <w:rPr>
          <w:rFonts w:hint="eastAsia"/>
        </w:rPr>
        <w:t>任务分配调整</w:t>
      </w:r>
      <w:bookmarkEnd w:id="42"/>
    </w:p>
    <w:p w14:paraId="578CB167" w14:textId="77777777" w:rsidR="00503851" w:rsidRDefault="00503851" w:rsidP="00503851">
      <w:pPr>
        <w:pStyle w:val="a4"/>
        <w:spacing w:before="0" w:beforeAutospacing="0" w:after="0" w:afterAutospacing="0"/>
        <w:ind w:left="709" w:firstLine="11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角色：管理者，场长或相应部门主管</w:t>
      </w:r>
    </w:p>
    <w:p w14:paraId="4B7E9954" w14:textId="77777777" w:rsidR="00503851" w:rsidRDefault="00503851" w:rsidP="00503851">
      <w:pPr>
        <w:pStyle w:val="a4"/>
        <w:spacing w:before="0" w:beforeAutospacing="0" w:after="0" w:afterAutospacing="0"/>
        <w:ind w:left="709" w:firstLine="11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可以就已产生任务</w:t>
      </w:r>
      <w:proofErr w:type="gramStart"/>
      <w:r>
        <w:rPr>
          <w:rFonts w:ascii="宋体" w:eastAsia="宋体" w:hAnsi="宋体" w:hint="eastAsia"/>
          <w:sz w:val="21"/>
          <w:szCs w:val="21"/>
        </w:rPr>
        <w:t>单改变</w:t>
      </w:r>
      <w:proofErr w:type="gramEnd"/>
      <w:r>
        <w:rPr>
          <w:rFonts w:ascii="宋体" w:eastAsia="宋体" w:hAnsi="宋体" w:hint="eastAsia"/>
          <w:sz w:val="21"/>
          <w:szCs w:val="21"/>
        </w:rPr>
        <w:t>任务分配，主要为特殊情况请假等情况服务。只能选择同类职能者，不能诸如</w:t>
      </w:r>
      <w:proofErr w:type="gramStart"/>
      <w:r>
        <w:rPr>
          <w:rFonts w:ascii="宋体" w:eastAsia="宋体" w:hAnsi="宋体" w:hint="eastAsia"/>
          <w:sz w:val="21"/>
          <w:szCs w:val="21"/>
        </w:rPr>
        <w:t>配种员</w:t>
      </w:r>
      <w:proofErr w:type="gramEnd"/>
      <w:r>
        <w:rPr>
          <w:rFonts w:ascii="宋体" w:eastAsia="宋体" w:hAnsi="宋体" w:hint="eastAsia"/>
          <w:sz w:val="21"/>
          <w:szCs w:val="21"/>
        </w:rPr>
        <w:t>不在饲养员替。</w:t>
      </w:r>
    </w:p>
    <w:p w14:paraId="52CD0E58" w14:textId="77777777" w:rsidR="00AA5465" w:rsidRPr="00AA5465" w:rsidRDefault="00AA5465" w:rsidP="00AA5465">
      <w:pPr>
        <w:ind w:left="720"/>
      </w:pPr>
    </w:p>
    <w:p w14:paraId="1FAC3637" w14:textId="77777777" w:rsidR="00503851" w:rsidRDefault="00503851" w:rsidP="00AA5465">
      <w:pPr>
        <w:pStyle w:val="2"/>
        <w:numPr>
          <w:ilvl w:val="0"/>
          <w:numId w:val="30"/>
        </w:numPr>
      </w:pPr>
      <w:bookmarkStart w:id="43" w:name="_Toc391120958"/>
      <w:proofErr w:type="gramStart"/>
      <w:r>
        <w:rPr>
          <w:rFonts w:hint="eastAsia"/>
        </w:rPr>
        <w:t>牛入群</w:t>
      </w:r>
      <w:bookmarkEnd w:id="43"/>
      <w:proofErr w:type="gramEnd"/>
    </w:p>
    <w:p w14:paraId="2CA89334" w14:textId="048E0AD1" w:rsidR="00503851" w:rsidRDefault="00503851" w:rsidP="00503851">
      <w:pPr>
        <w:ind w:left="720"/>
        <w:rPr>
          <w:color w:val="FF0000"/>
        </w:rPr>
      </w:pPr>
      <w:r>
        <w:rPr>
          <w:rFonts w:hint="eastAsia"/>
        </w:rPr>
        <w:t>买牛</w:t>
      </w:r>
      <w:r w:rsidR="00D73D6D">
        <w:rPr>
          <w:rFonts w:hint="eastAsia"/>
        </w:rPr>
        <w:t>，</w:t>
      </w:r>
      <w:r w:rsidR="00D73D6D" w:rsidRPr="005705DC">
        <w:rPr>
          <w:rFonts w:hint="eastAsia"/>
          <w:color w:val="FF0000"/>
        </w:rPr>
        <w:t>必填</w:t>
      </w:r>
      <w:r w:rsidR="00D73D6D" w:rsidRPr="005705DC">
        <w:rPr>
          <w:color w:val="FF0000"/>
        </w:rPr>
        <w:t>信息表</w:t>
      </w:r>
      <w:r w:rsidR="00D73D6D">
        <w:rPr>
          <w:rFonts w:hint="eastAsia"/>
          <w:color w:val="FF0000"/>
        </w:rPr>
        <w:t>，</w:t>
      </w:r>
      <w:r w:rsidR="00D73D6D">
        <w:rPr>
          <w:color w:val="FF0000"/>
        </w:rPr>
        <w:t>见</w:t>
      </w:r>
      <w:r w:rsidR="00D73D6D">
        <w:rPr>
          <w:rFonts w:hint="eastAsia"/>
          <w:color w:val="FF0000"/>
        </w:rPr>
        <w:t>cowentry.</w:t>
      </w:r>
      <w:proofErr w:type="gramStart"/>
      <w:r w:rsidR="00D73D6D">
        <w:rPr>
          <w:rFonts w:hint="eastAsia"/>
          <w:color w:val="FF0000"/>
        </w:rPr>
        <w:t>xls</w:t>
      </w:r>
      <w:proofErr w:type="gramEnd"/>
    </w:p>
    <w:p w14:paraId="3282162D" w14:textId="3156E7C4" w:rsidR="002E04B8" w:rsidRDefault="002E04B8" w:rsidP="00503851">
      <w:pPr>
        <w:ind w:left="720"/>
      </w:pPr>
      <w:r>
        <w:rPr>
          <w:rFonts w:hint="eastAsia"/>
        </w:rPr>
        <w:t>1</w:t>
      </w:r>
      <w:r>
        <w:rPr>
          <w:rFonts w:hint="eastAsia"/>
        </w:rPr>
        <w:t>胎</w:t>
      </w:r>
      <w:r>
        <w:t>以上，必须有最后一次配种记录、产犊</w:t>
      </w:r>
      <w:r>
        <w:rPr>
          <w:rFonts w:hint="eastAsia"/>
        </w:rPr>
        <w:t>记录</w:t>
      </w:r>
      <w:r>
        <w:t>、当</w:t>
      </w:r>
      <w:r>
        <w:rPr>
          <w:rFonts w:hint="eastAsia"/>
        </w:rPr>
        <w:t>前</w:t>
      </w:r>
      <w:r>
        <w:t>状态；</w:t>
      </w:r>
    </w:p>
    <w:p w14:paraId="6E06119B" w14:textId="36A2E75F" w:rsidR="002E04B8" w:rsidRDefault="002E04B8" w:rsidP="00503851">
      <w:pPr>
        <w:ind w:left="720"/>
      </w:pPr>
      <w:r>
        <w:rPr>
          <w:rFonts w:hint="eastAsia"/>
        </w:rPr>
        <w:t>能够</w:t>
      </w:r>
      <w:r>
        <w:t>把历史的产犊记录导入；</w:t>
      </w:r>
    </w:p>
    <w:p w14:paraId="2292EB2D" w14:textId="30E91CC7" w:rsidR="002E04B8" w:rsidRDefault="002E04B8" w:rsidP="00503851">
      <w:pPr>
        <w:ind w:left="720"/>
      </w:pPr>
      <w:r>
        <w:rPr>
          <w:rFonts w:hint="eastAsia"/>
        </w:rPr>
        <w:t>系谱</w:t>
      </w:r>
      <w:r>
        <w:t>表</w:t>
      </w:r>
      <w:r>
        <w:rPr>
          <w:rFonts w:hint="eastAsia"/>
        </w:rPr>
        <w:t>需要</w:t>
      </w:r>
      <w:r>
        <w:t>导入管理；</w:t>
      </w:r>
    </w:p>
    <w:p w14:paraId="5A2406B5" w14:textId="26836E6D" w:rsidR="00503851" w:rsidRDefault="00503851" w:rsidP="00503851">
      <w:pPr>
        <w:ind w:left="720"/>
        <w:rPr>
          <w:color w:val="FF0000"/>
        </w:rPr>
      </w:pPr>
      <w:r>
        <w:rPr>
          <w:rFonts w:hint="eastAsia"/>
        </w:rPr>
        <w:t>牛出生</w:t>
      </w:r>
      <w:r w:rsidR="005705DC">
        <w:rPr>
          <w:rFonts w:hint="eastAsia"/>
        </w:rPr>
        <w:t>，</w:t>
      </w:r>
      <w:r w:rsidR="005705DC" w:rsidRPr="005705DC">
        <w:rPr>
          <w:rFonts w:hint="eastAsia"/>
          <w:color w:val="FF0000"/>
        </w:rPr>
        <w:t>必填</w:t>
      </w:r>
      <w:r w:rsidR="005705DC" w:rsidRPr="005705DC">
        <w:rPr>
          <w:color w:val="FF0000"/>
        </w:rPr>
        <w:t>信息表</w:t>
      </w:r>
      <w:r w:rsidR="00D73D6D">
        <w:rPr>
          <w:rFonts w:hint="eastAsia"/>
          <w:color w:val="FF0000"/>
        </w:rPr>
        <w:t>，</w:t>
      </w:r>
      <w:r w:rsidR="00D73D6D">
        <w:rPr>
          <w:color w:val="FF0000"/>
        </w:rPr>
        <w:t>见产犊。</w:t>
      </w:r>
    </w:p>
    <w:p w14:paraId="44543C9D" w14:textId="77777777" w:rsidR="00F17C49" w:rsidRPr="00503851" w:rsidRDefault="00F17C49" w:rsidP="00503851">
      <w:pPr>
        <w:ind w:left="720"/>
      </w:pPr>
    </w:p>
    <w:p w14:paraId="0D808D0B" w14:textId="17AF8F2E" w:rsidR="00AD5EAA" w:rsidRDefault="00AD5EAA" w:rsidP="00AA5465">
      <w:pPr>
        <w:pStyle w:val="2"/>
        <w:numPr>
          <w:ilvl w:val="0"/>
          <w:numId w:val="30"/>
        </w:numPr>
        <w:rPr>
          <w:color w:val="00B050"/>
        </w:rPr>
      </w:pPr>
      <w:bookmarkStart w:id="44" w:name="_Toc391120959"/>
      <w:r w:rsidRPr="00AD5EAA">
        <w:rPr>
          <w:rFonts w:hint="eastAsia"/>
          <w:color w:val="00B050"/>
        </w:rPr>
        <w:t>离群</w:t>
      </w:r>
      <w:bookmarkEnd w:id="44"/>
    </w:p>
    <w:p w14:paraId="43D8F5E9" w14:textId="77777777" w:rsidR="00A80D6A" w:rsidRDefault="00A80D6A" w:rsidP="00A80D6A"/>
    <w:p w14:paraId="0D0D36BA" w14:textId="351B4881" w:rsidR="00721751" w:rsidRDefault="00721751" w:rsidP="00721751">
      <w:r>
        <w:rPr>
          <w:rFonts w:hint="eastAsia"/>
        </w:rPr>
        <w:t>类型</w:t>
      </w:r>
      <w:r>
        <w:t>：</w:t>
      </w:r>
      <w:r>
        <w:rPr>
          <w:rFonts w:hint="eastAsia"/>
        </w:rPr>
        <w:t>淘汰、死亡</w:t>
      </w:r>
    </w:p>
    <w:p w14:paraId="11557B7A" w14:textId="47C26CB8" w:rsidR="00721751" w:rsidRDefault="00721751" w:rsidP="00721751">
      <w:r>
        <w:rPr>
          <w:rFonts w:hint="eastAsia"/>
        </w:rPr>
        <w:t>原因；</w:t>
      </w:r>
    </w:p>
    <w:p w14:paraId="493200BB" w14:textId="295A8964" w:rsidR="00721751" w:rsidRDefault="00721751" w:rsidP="00721751">
      <w:r>
        <w:rPr>
          <w:rFonts w:hint="eastAsia"/>
        </w:rPr>
        <w:t>是否出售，</w:t>
      </w:r>
      <w:r>
        <w:t>是则记录</w:t>
      </w:r>
      <w:r>
        <w:rPr>
          <w:rFonts w:hint="eastAsia"/>
        </w:rPr>
        <w:t>价格</w:t>
      </w:r>
      <w:r>
        <w:t>、</w:t>
      </w:r>
      <w:r>
        <w:rPr>
          <w:rFonts w:hint="eastAsia"/>
        </w:rPr>
        <w:t>备注</w:t>
      </w:r>
    </w:p>
    <w:p w14:paraId="25C837B1" w14:textId="77777777" w:rsidR="00721751" w:rsidRPr="00A80D6A" w:rsidRDefault="00721751" w:rsidP="00A80D6A"/>
    <w:p w14:paraId="5941C1A4" w14:textId="77777777" w:rsidR="00DD2049" w:rsidRDefault="00DD2049" w:rsidP="005324FE">
      <w:pPr>
        <w:pStyle w:val="1"/>
        <w:numPr>
          <w:ilvl w:val="0"/>
          <w:numId w:val="1"/>
        </w:numPr>
      </w:pPr>
      <w:bookmarkStart w:id="45" w:name="_Toc391120960"/>
      <w:r>
        <w:rPr>
          <w:rFonts w:hint="eastAsia"/>
        </w:rPr>
        <w:t>通用</w:t>
      </w:r>
      <w:bookmarkEnd w:id="45"/>
    </w:p>
    <w:p w14:paraId="2898D329" w14:textId="77777777" w:rsidR="00503851" w:rsidRDefault="00503851" w:rsidP="00503851">
      <w:pPr>
        <w:pStyle w:val="2"/>
        <w:numPr>
          <w:ilvl w:val="0"/>
          <w:numId w:val="31"/>
        </w:numPr>
      </w:pPr>
      <w:bookmarkStart w:id="46" w:name="_Toc391120961"/>
      <w:r>
        <w:rPr>
          <w:rFonts w:hint="eastAsia"/>
        </w:rPr>
        <w:t>牛群结构图</w:t>
      </w:r>
      <w:bookmarkEnd w:id="46"/>
    </w:p>
    <w:p w14:paraId="09E996E7" w14:textId="77777777" w:rsidR="00503851" w:rsidRDefault="00503851" w:rsidP="00503851">
      <w:r>
        <w:rPr>
          <w:rFonts w:hint="eastAsia"/>
        </w:rPr>
        <w:t>牛群</w:t>
      </w:r>
      <w:r>
        <w:t>结构</w:t>
      </w:r>
      <w:r w:rsidRPr="00503851">
        <w:rPr>
          <w:rFonts w:hint="eastAsia"/>
          <w:b/>
          <w:color w:val="FF0000"/>
        </w:rPr>
        <w:t>即时</w:t>
      </w:r>
      <w:r>
        <w:rPr>
          <w:rFonts w:hint="eastAsia"/>
        </w:rPr>
        <w:t>指标：每一级</w:t>
      </w:r>
      <w:r>
        <w:t>都应显示具体数字，可点击</w:t>
      </w:r>
      <w:r>
        <w:rPr>
          <w:rFonts w:hint="eastAsia"/>
        </w:rPr>
        <w:t>头数后</w:t>
      </w:r>
      <w:r>
        <w:t>查看详细牛</w:t>
      </w:r>
      <w:r>
        <w:rPr>
          <w:rFonts w:hint="eastAsia"/>
        </w:rPr>
        <w:t>列表</w:t>
      </w:r>
      <w:r>
        <w:t>。</w:t>
      </w:r>
    </w:p>
    <w:tbl>
      <w:tblPr>
        <w:tblStyle w:val="a7"/>
        <w:tblW w:w="8902" w:type="dxa"/>
        <w:tblInd w:w="-5" w:type="dxa"/>
        <w:tblLook w:val="04A0" w:firstRow="1" w:lastRow="0" w:firstColumn="1" w:lastColumn="0" w:noHBand="0" w:noVBand="1"/>
      </w:tblPr>
      <w:tblGrid>
        <w:gridCol w:w="1129"/>
        <w:gridCol w:w="3237"/>
        <w:gridCol w:w="1276"/>
        <w:gridCol w:w="1559"/>
        <w:gridCol w:w="1701"/>
      </w:tblGrid>
      <w:tr w:rsidR="002E04B8" w14:paraId="5BA14AE5" w14:textId="77777777" w:rsidTr="00DB259E">
        <w:tc>
          <w:tcPr>
            <w:tcW w:w="1129" w:type="dxa"/>
          </w:tcPr>
          <w:p w14:paraId="614EC893" w14:textId="77777777" w:rsidR="002E04B8" w:rsidRPr="00503851" w:rsidRDefault="002E04B8" w:rsidP="00503851">
            <w:r w:rsidRPr="00503851">
              <w:rPr>
                <w:rFonts w:hint="eastAsia"/>
              </w:rPr>
              <w:t>一级指标</w:t>
            </w:r>
          </w:p>
        </w:tc>
        <w:tc>
          <w:tcPr>
            <w:tcW w:w="3237" w:type="dxa"/>
          </w:tcPr>
          <w:p w14:paraId="26719322" w14:textId="77777777" w:rsidR="002E04B8" w:rsidRPr="00503851" w:rsidRDefault="002E04B8" w:rsidP="00503851">
            <w:r w:rsidRPr="00503851">
              <w:rPr>
                <w:rFonts w:hint="eastAsia"/>
              </w:rPr>
              <w:t>二级</w:t>
            </w:r>
            <w:r w:rsidRPr="00503851">
              <w:t>指标</w:t>
            </w:r>
          </w:p>
        </w:tc>
        <w:tc>
          <w:tcPr>
            <w:tcW w:w="1276" w:type="dxa"/>
          </w:tcPr>
          <w:p w14:paraId="0310B4A8" w14:textId="77777777" w:rsidR="002E04B8" w:rsidRPr="00503851" w:rsidRDefault="002E04B8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32EF38E5" w14:textId="77777777" w:rsidR="002E04B8" w:rsidRPr="00503851" w:rsidRDefault="002E04B8" w:rsidP="00503851">
            <w:r w:rsidRPr="00503851">
              <w:rPr>
                <w:rFonts w:hint="eastAsia"/>
              </w:rPr>
              <w:t>国内</w:t>
            </w:r>
            <w:r w:rsidRPr="00503851">
              <w:t>参考水平</w:t>
            </w:r>
          </w:p>
        </w:tc>
        <w:tc>
          <w:tcPr>
            <w:tcW w:w="1701" w:type="dxa"/>
          </w:tcPr>
          <w:p w14:paraId="1E6674F3" w14:textId="77777777" w:rsidR="002E04B8" w:rsidRPr="00503851" w:rsidRDefault="002E04B8" w:rsidP="00503851">
            <w:r w:rsidRPr="00503851">
              <w:rPr>
                <w:rFonts w:hint="eastAsia"/>
              </w:rPr>
              <w:t>国际</w:t>
            </w:r>
            <w:r w:rsidRPr="00503851">
              <w:t>参考水平</w:t>
            </w:r>
          </w:p>
        </w:tc>
      </w:tr>
      <w:tr w:rsidR="004A566E" w14:paraId="3F8C58D0" w14:textId="77777777" w:rsidTr="00D5572C">
        <w:tc>
          <w:tcPr>
            <w:tcW w:w="1129" w:type="dxa"/>
          </w:tcPr>
          <w:p w14:paraId="2EDAB2F1" w14:textId="30C9519E" w:rsidR="004A566E" w:rsidRPr="008778E5" w:rsidRDefault="004A566E" w:rsidP="004A566E">
            <w:pPr>
              <w:jc w:val="center"/>
            </w:pPr>
            <w:r w:rsidRPr="008778E5">
              <w:rPr>
                <w:rFonts w:hint="eastAsia"/>
              </w:rPr>
              <w:t>全群牛</w:t>
            </w:r>
          </w:p>
        </w:tc>
        <w:tc>
          <w:tcPr>
            <w:tcW w:w="3237" w:type="dxa"/>
          </w:tcPr>
          <w:p w14:paraId="170F93AE" w14:textId="77777777" w:rsidR="004A566E" w:rsidRPr="008778E5" w:rsidRDefault="004A566E" w:rsidP="00D5572C"/>
        </w:tc>
        <w:tc>
          <w:tcPr>
            <w:tcW w:w="1276" w:type="dxa"/>
          </w:tcPr>
          <w:p w14:paraId="4BA142AB" w14:textId="77777777" w:rsidR="004A566E" w:rsidRPr="00503851" w:rsidRDefault="004A566E" w:rsidP="00D5572C"/>
        </w:tc>
        <w:tc>
          <w:tcPr>
            <w:tcW w:w="1559" w:type="dxa"/>
          </w:tcPr>
          <w:p w14:paraId="04876667" w14:textId="77777777" w:rsidR="004A566E" w:rsidRPr="00503851" w:rsidRDefault="004A566E" w:rsidP="00D5572C"/>
        </w:tc>
        <w:tc>
          <w:tcPr>
            <w:tcW w:w="1701" w:type="dxa"/>
          </w:tcPr>
          <w:p w14:paraId="59702D72" w14:textId="77777777" w:rsidR="004A566E" w:rsidRPr="00503851" w:rsidRDefault="004A566E" w:rsidP="00D5572C"/>
        </w:tc>
      </w:tr>
      <w:tr w:rsidR="00DB259E" w14:paraId="3513374A" w14:textId="77777777" w:rsidTr="00DB259E">
        <w:tc>
          <w:tcPr>
            <w:tcW w:w="1129" w:type="dxa"/>
            <w:vMerge w:val="restart"/>
            <w:vAlign w:val="center"/>
          </w:tcPr>
          <w:p w14:paraId="33344340" w14:textId="602FBC5B" w:rsidR="00DB259E" w:rsidRPr="008778E5" w:rsidRDefault="00DB259E" w:rsidP="00503851">
            <w:pPr>
              <w:jc w:val="center"/>
            </w:pPr>
            <w:proofErr w:type="gramStart"/>
            <w:r w:rsidRPr="008778E5">
              <w:t>泌</w:t>
            </w:r>
            <w:proofErr w:type="gramEnd"/>
            <w:r w:rsidRPr="008778E5">
              <w:t>乳牛</w:t>
            </w:r>
          </w:p>
        </w:tc>
        <w:tc>
          <w:tcPr>
            <w:tcW w:w="3237" w:type="dxa"/>
            <w:vAlign w:val="center"/>
          </w:tcPr>
          <w:p w14:paraId="7704B79A" w14:textId="569C22C4" w:rsidR="00DB259E" w:rsidRPr="008778E5" w:rsidRDefault="00DB259E" w:rsidP="00503851">
            <w:r w:rsidRPr="008778E5">
              <w:rPr>
                <w:rFonts w:hint="eastAsia"/>
              </w:rPr>
              <w:t>未配</w:t>
            </w:r>
            <w:r w:rsidRPr="008778E5">
              <w:t>牛</w:t>
            </w:r>
          </w:p>
        </w:tc>
        <w:tc>
          <w:tcPr>
            <w:tcW w:w="1276" w:type="dxa"/>
          </w:tcPr>
          <w:p w14:paraId="47F4A223" w14:textId="77777777" w:rsidR="00DB259E" w:rsidRPr="00503851" w:rsidRDefault="00DB259E" w:rsidP="00503851"/>
        </w:tc>
        <w:tc>
          <w:tcPr>
            <w:tcW w:w="1559" w:type="dxa"/>
          </w:tcPr>
          <w:p w14:paraId="0EFCEF2F" w14:textId="77777777" w:rsidR="00DB259E" w:rsidRPr="00503851" w:rsidRDefault="00DB259E" w:rsidP="00503851"/>
        </w:tc>
        <w:tc>
          <w:tcPr>
            <w:tcW w:w="1701" w:type="dxa"/>
          </w:tcPr>
          <w:p w14:paraId="1870A915" w14:textId="77777777" w:rsidR="00DB259E" w:rsidRPr="00503851" w:rsidRDefault="00DB259E" w:rsidP="00503851"/>
        </w:tc>
      </w:tr>
      <w:tr w:rsidR="002E04B8" w14:paraId="0B031453" w14:textId="77777777" w:rsidTr="00DB259E">
        <w:trPr>
          <w:trHeight w:val="367"/>
        </w:trPr>
        <w:tc>
          <w:tcPr>
            <w:tcW w:w="1129" w:type="dxa"/>
            <w:vMerge/>
          </w:tcPr>
          <w:p w14:paraId="32E4B595" w14:textId="77777777" w:rsidR="002E04B8" w:rsidRPr="008778E5" w:rsidRDefault="002E04B8" w:rsidP="00503851"/>
        </w:tc>
        <w:tc>
          <w:tcPr>
            <w:tcW w:w="3237" w:type="dxa"/>
          </w:tcPr>
          <w:p w14:paraId="0B16D7F8" w14:textId="77777777" w:rsidR="002E04B8" w:rsidRPr="008778E5" w:rsidRDefault="002E04B8" w:rsidP="00503851">
            <w:r w:rsidRPr="008778E5">
              <w:t>已配</w:t>
            </w:r>
            <w:proofErr w:type="gramStart"/>
            <w:r w:rsidRPr="008778E5">
              <w:t>未检牛</w:t>
            </w:r>
            <w:proofErr w:type="gramEnd"/>
          </w:p>
        </w:tc>
        <w:tc>
          <w:tcPr>
            <w:tcW w:w="1276" w:type="dxa"/>
          </w:tcPr>
          <w:p w14:paraId="5DDA4928" w14:textId="77777777" w:rsidR="002E04B8" w:rsidRPr="00503851" w:rsidRDefault="002E04B8" w:rsidP="00503851"/>
        </w:tc>
        <w:tc>
          <w:tcPr>
            <w:tcW w:w="1559" w:type="dxa"/>
          </w:tcPr>
          <w:p w14:paraId="1A357832" w14:textId="77777777" w:rsidR="002E04B8" w:rsidRPr="00503851" w:rsidRDefault="002E04B8" w:rsidP="00503851"/>
        </w:tc>
        <w:tc>
          <w:tcPr>
            <w:tcW w:w="1701" w:type="dxa"/>
          </w:tcPr>
          <w:p w14:paraId="1050E8E3" w14:textId="77777777" w:rsidR="002E04B8" w:rsidRPr="00503851" w:rsidRDefault="002E04B8" w:rsidP="00503851"/>
        </w:tc>
      </w:tr>
      <w:tr w:rsidR="00DB259E" w14:paraId="00580601" w14:textId="77777777" w:rsidTr="00DB259E">
        <w:tc>
          <w:tcPr>
            <w:tcW w:w="1129" w:type="dxa"/>
            <w:vMerge/>
          </w:tcPr>
          <w:p w14:paraId="102F6F0D" w14:textId="77777777" w:rsidR="00DB259E" w:rsidRPr="008778E5" w:rsidRDefault="00DB259E" w:rsidP="00503851"/>
        </w:tc>
        <w:tc>
          <w:tcPr>
            <w:tcW w:w="3237" w:type="dxa"/>
            <w:vAlign w:val="center"/>
          </w:tcPr>
          <w:p w14:paraId="06C3F05C" w14:textId="0A5E5E00" w:rsidR="00DB259E" w:rsidRPr="008778E5" w:rsidRDefault="00DB259E" w:rsidP="00503851">
            <w:r w:rsidRPr="008778E5">
              <w:rPr>
                <w:rFonts w:hint="eastAsia"/>
              </w:rPr>
              <w:t>已孕</w:t>
            </w:r>
          </w:p>
        </w:tc>
        <w:tc>
          <w:tcPr>
            <w:tcW w:w="1276" w:type="dxa"/>
          </w:tcPr>
          <w:p w14:paraId="6C460DD1" w14:textId="77777777" w:rsidR="00DB259E" w:rsidRPr="00503851" w:rsidRDefault="00DB259E" w:rsidP="00503851"/>
        </w:tc>
        <w:tc>
          <w:tcPr>
            <w:tcW w:w="1559" w:type="dxa"/>
          </w:tcPr>
          <w:p w14:paraId="568CF9AB" w14:textId="77777777" w:rsidR="00DB259E" w:rsidRPr="00503851" w:rsidRDefault="00DB259E" w:rsidP="00503851"/>
        </w:tc>
        <w:tc>
          <w:tcPr>
            <w:tcW w:w="1701" w:type="dxa"/>
          </w:tcPr>
          <w:p w14:paraId="795300F1" w14:textId="77777777" w:rsidR="00DB259E" w:rsidRPr="00503851" w:rsidRDefault="00DB259E" w:rsidP="00503851"/>
        </w:tc>
      </w:tr>
      <w:tr w:rsidR="00DB259E" w14:paraId="60CB72B0" w14:textId="77777777" w:rsidTr="00DB259E">
        <w:tc>
          <w:tcPr>
            <w:tcW w:w="1129" w:type="dxa"/>
            <w:vMerge w:val="restart"/>
            <w:vAlign w:val="center"/>
          </w:tcPr>
          <w:p w14:paraId="38870F47" w14:textId="77777777" w:rsidR="00DB259E" w:rsidRPr="008778E5" w:rsidRDefault="00DB259E" w:rsidP="00503851">
            <w:pPr>
              <w:jc w:val="center"/>
            </w:pPr>
            <w:r w:rsidRPr="008778E5">
              <w:rPr>
                <w:rFonts w:hint="eastAsia"/>
              </w:rPr>
              <w:t>干奶</w:t>
            </w:r>
            <w:r w:rsidRPr="008778E5">
              <w:t>牛</w:t>
            </w:r>
          </w:p>
        </w:tc>
        <w:tc>
          <w:tcPr>
            <w:tcW w:w="3237" w:type="dxa"/>
          </w:tcPr>
          <w:p w14:paraId="3061F8E0" w14:textId="77777777" w:rsidR="00DB259E" w:rsidRPr="008778E5" w:rsidRDefault="00DB259E" w:rsidP="00503851">
            <w:r w:rsidRPr="008778E5">
              <w:rPr>
                <w:rFonts w:hint="eastAsia"/>
              </w:rPr>
              <w:t>未配</w:t>
            </w:r>
            <w:r w:rsidRPr="008778E5">
              <w:t>牛</w:t>
            </w:r>
          </w:p>
        </w:tc>
        <w:tc>
          <w:tcPr>
            <w:tcW w:w="1276" w:type="dxa"/>
          </w:tcPr>
          <w:p w14:paraId="3681960B" w14:textId="77777777" w:rsidR="00DB259E" w:rsidRPr="00503851" w:rsidRDefault="00DB259E" w:rsidP="00503851"/>
        </w:tc>
        <w:tc>
          <w:tcPr>
            <w:tcW w:w="1559" w:type="dxa"/>
          </w:tcPr>
          <w:p w14:paraId="2465F512" w14:textId="77777777" w:rsidR="00DB259E" w:rsidRPr="00503851" w:rsidRDefault="00DB259E" w:rsidP="00503851"/>
        </w:tc>
        <w:tc>
          <w:tcPr>
            <w:tcW w:w="1701" w:type="dxa"/>
          </w:tcPr>
          <w:p w14:paraId="76777B8B" w14:textId="77777777" w:rsidR="00DB259E" w:rsidRPr="00503851" w:rsidRDefault="00DB259E" w:rsidP="00503851"/>
        </w:tc>
      </w:tr>
      <w:tr w:rsidR="002E04B8" w14:paraId="42C5F27C" w14:textId="77777777" w:rsidTr="00DB259E">
        <w:trPr>
          <w:trHeight w:val="367"/>
        </w:trPr>
        <w:tc>
          <w:tcPr>
            <w:tcW w:w="1129" w:type="dxa"/>
            <w:vMerge/>
          </w:tcPr>
          <w:p w14:paraId="71CF61C7" w14:textId="77777777" w:rsidR="002E04B8" w:rsidRPr="008778E5" w:rsidRDefault="002E04B8" w:rsidP="00503851"/>
        </w:tc>
        <w:tc>
          <w:tcPr>
            <w:tcW w:w="3237" w:type="dxa"/>
          </w:tcPr>
          <w:p w14:paraId="3BE6FB57" w14:textId="77777777" w:rsidR="002E04B8" w:rsidRPr="008778E5" w:rsidRDefault="002E04B8" w:rsidP="00503851">
            <w:r w:rsidRPr="008778E5">
              <w:t>已配</w:t>
            </w:r>
            <w:proofErr w:type="gramStart"/>
            <w:r w:rsidRPr="008778E5">
              <w:t>未检牛</w:t>
            </w:r>
            <w:proofErr w:type="gramEnd"/>
          </w:p>
        </w:tc>
        <w:tc>
          <w:tcPr>
            <w:tcW w:w="1276" w:type="dxa"/>
          </w:tcPr>
          <w:p w14:paraId="1F79F5BE" w14:textId="77777777" w:rsidR="002E04B8" w:rsidRPr="00503851" w:rsidRDefault="002E04B8" w:rsidP="00503851"/>
        </w:tc>
        <w:tc>
          <w:tcPr>
            <w:tcW w:w="1559" w:type="dxa"/>
          </w:tcPr>
          <w:p w14:paraId="24D54E52" w14:textId="77777777" w:rsidR="002E04B8" w:rsidRPr="00503851" w:rsidRDefault="002E04B8" w:rsidP="00503851"/>
        </w:tc>
        <w:tc>
          <w:tcPr>
            <w:tcW w:w="1701" w:type="dxa"/>
          </w:tcPr>
          <w:p w14:paraId="262A6087" w14:textId="77777777" w:rsidR="002E04B8" w:rsidRPr="00503851" w:rsidRDefault="002E04B8" w:rsidP="00503851"/>
        </w:tc>
      </w:tr>
      <w:tr w:rsidR="002E04B8" w14:paraId="2BC96468" w14:textId="77777777" w:rsidTr="00DB259E">
        <w:tc>
          <w:tcPr>
            <w:tcW w:w="1129" w:type="dxa"/>
            <w:vMerge/>
          </w:tcPr>
          <w:p w14:paraId="3EF457EA" w14:textId="77777777" w:rsidR="002E04B8" w:rsidRPr="008778E5" w:rsidRDefault="002E04B8" w:rsidP="00503851"/>
        </w:tc>
        <w:tc>
          <w:tcPr>
            <w:tcW w:w="3237" w:type="dxa"/>
          </w:tcPr>
          <w:p w14:paraId="3EDD6FD1" w14:textId="50ED70A2" w:rsidR="002E04B8" w:rsidRPr="008778E5" w:rsidRDefault="00DB259E" w:rsidP="00503851">
            <w:r w:rsidRPr="008778E5">
              <w:rPr>
                <w:rFonts w:hint="eastAsia"/>
              </w:rPr>
              <w:t>已孕</w:t>
            </w:r>
          </w:p>
        </w:tc>
        <w:tc>
          <w:tcPr>
            <w:tcW w:w="1276" w:type="dxa"/>
          </w:tcPr>
          <w:p w14:paraId="329D3D66" w14:textId="77777777" w:rsidR="002E04B8" w:rsidRPr="00503851" w:rsidRDefault="002E04B8" w:rsidP="00503851"/>
        </w:tc>
        <w:tc>
          <w:tcPr>
            <w:tcW w:w="1559" w:type="dxa"/>
          </w:tcPr>
          <w:p w14:paraId="55494539" w14:textId="77777777" w:rsidR="002E04B8" w:rsidRPr="00503851" w:rsidRDefault="002E04B8" w:rsidP="00503851"/>
        </w:tc>
        <w:tc>
          <w:tcPr>
            <w:tcW w:w="1701" w:type="dxa"/>
          </w:tcPr>
          <w:p w14:paraId="76F18D5F" w14:textId="77777777" w:rsidR="002E04B8" w:rsidRPr="00503851" w:rsidRDefault="002E04B8" w:rsidP="00503851"/>
        </w:tc>
      </w:tr>
      <w:tr w:rsidR="002E04B8" w14:paraId="2CB9D681" w14:textId="77777777" w:rsidTr="00DB259E">
        <w:tc>
          <w:tcPr>
            <w:tcW w:w="1129" w:type="dxa"/>
            <w:vMerge w:val="restart"/>
            <w:vAlign w:val="center"/>
          </w:tcPr>
          <w:p w14:paraId="717159AA" w14:textId="3DAAF44C" w:rsidR="002E04B8" w:rsidRPr="008778E5" w:rsidRDefault="008778E5" w:rsidP="00503851">
            <w:pPr>
              <w:jc w:val="center"/>
            </w:pPr>
            <w:r w:rsidRPr="008778E5">
              <w:rPr>
                <w:rFonts w:hint="eastAsia"/>
              </w:rPr>
              <w:t>经产</w:t>
            </w:r>
            <w:r w:rsidR="002E04B8" w:rsidRPr="008778E5">
              <w:rPr>
                <w:rFonts w:hint="eastAsia"/>
              </w:rPr>
              <w:t>牛</w:t>
            </w:r>
          </w:p>
        </w:tc>
        <w:tc>
          <w:tcPr>
            <w:tcW w:w="3237" w:type="dxa"/>
          </w:tcPr>
          <w:p w14:paraId="2489D4F5" w14:textId="77777777" w:rsidR="002E04B8" w:rsidRPr="008778E5" w:rsidRDefault="002E04B8" w:rsidP="00503851">
            <w:r w:rsidRPr="008778E5">
              <w:rPr>
                <w:rFonts w:hint="eastAsia"/>
              </w:rPr>
              <w:t>1</w:t>
            </w:r>
            <w:r w:rsidRPr="008778E5">
              <w:rPr>
                <w:rFonts w:hint="eastAsia"/>
              </w:rPr>
              <w:t>胎</w:t>
            </w:r>
            <w:r w:rsidRPr="008778E5">
              <w:t>牛</w:t>
            </w:r>
          </w:p>
        </w:tc>
        <w:tc>
          <w:tcPr>
            <w:tcW w:w="1276" w:type="dxa"/>
          </w:tcPr>
          <w:p w14:paraId="7161A125" w14:textId="77777777" w:rsidR="002E04B8" w:rsidRPr="00503851" w:rsidRDefault="002E04B8" w:rsidP="00503851"/>
        </w:tc>
        <w:tc>
          <w:tcPr>
            <w:tcW w:w="1559" w:type="dxa"/>
          </w:tcPr>
          <w:p w14:paraId="496FF084" w14:textId="77777777" w:rsidR="002E04B8" w:rsidRPr="00503851" w:rsidRDefault="002E04B8" w:rsidP="00503851"/>
        </w:tc>
        <w:tc>
          <w:tcPr>
            <w:tcW w:w="1701" w:type="dxa"/>
          </w:tcPr>
          <w:p w14:paraId="666ADD54" w14:textId="77777777" w:rsidR="002E04B8" w:rsidRPr="00503851" w:rsidRDefault="002E04B8" w:rsidP="00503851"/>
        </w:tc>
      </w:tr>
      <w:tr w:rsidR="002E04B8" w14:paraId="31F2E8B2" w14:textId="77777777" w:rsidTr="00DB259E">
        <w:tc>
          <w:tcPr>
            <w:tcW w:w="1129" w:type="dxa"/>
            <w:vMerge/>
          </w:tcPr>
          <w:p w14:paraId="7066D76C" w14:textId="77777777" w:rsidR="002E04B8" w:rsidRPr="008778E5" w:rsidRDefault="002E04B8" w:rsidP="00503851"/>
        </w:tc>
        <w:tc>
          <w:tcPr>
            <w:tcW w:w="3237" w:type="dxa"/>
          </w:tcPr>
          <w:p w14:paraId="34632BCB" w14:textId="77777777" w:rsidR="002E04B8" w:rsidRPr="008778E5" w:rsidRDefault="002E04B8" w:rsidP="00503851">
            <w:r w:rsidRPr="008778E5">
              <w:rPr>
                <w:rFonts w:hint="eastAsia"/>
              </w:rPr>
              <w:t>2</w:t>
            </w:r>
            <w:r w:rsidRPr="008778E5">
              <w:rPr>
                <w:rFonts w:hint="eastAsia"/>
              </w:rPr>
              <w:t>胎</w:t>
            </w:r>
            <w:r w:rsidRPr="008778E5">
              <w:t>牛</w:t>
            </w:r>
          </w:p>
        </w:tc>
        <w:tc>
          <w:tcPr>
            <w:tcW w:w="1276" w:type="dxa"/>
          </w:tcPr>
          <w:p w14:paraId="50D54145" w14:textId="77777777" w:rsidR="002E04B8" w:rsidRPr="00503851" w:rsidRDefault="002E04B8" w:rsidP="00503851"/>
        </w:tc>
        <w:tc>
          <w:tcPr>
            <w:tcW w:w="1559" w:type="dxa"/>
          </w:tcPr>
          <w:p w14:paraId="2035E0A4" w14:textId="77777777" w:rsidR="002E04B8" w:rsidRPr="00503851" w:rsidRDefault="002E04B8" w:rsidP="00503851"/>
        </w:tc>
        <w:tc>
          <w:tcPr>
            <w:tcW w:w="1701" w:type="dxa"/>
          </w:tcPr>
          <w:p w14:paraId="4DF7AE9F" w14:textId="77777777" w:rsidR="002E04B8" w:rsidRPr="00503851" w:rsidRDefault="002E04B8" w:rsidP="00503851"/>
        </w:tc>
      </w:tr>
      <w:tr w:rsidR="002E04B8" w14:paraId="4E434DD0" w14:textId="77777777" w:rsidTr="00DB259E">
        <w:tc>
          <w:tcPr>
            <w:tcW w:w="1129" w:type="dxa"/>
            <w:vMerge/>
          </w:tcPr>
          <w:p w14:paraId="4ED5D3D3" w14:textId="77777777" w:rsidR="002E04B8" w:rsidRPr="008778E5" w:rsidRDefault="002E04B8" w:rsidP="00503851"/>
        </w:tc>
        <w:tc>
          <w:tcPr>
            <w:tcW w:w="3237" w:type="dxa"/>
          </w:tcPr>
          <w:p w14:paraId="7C2C135A" w14:textId="77777777" w:rsidR="002E04B8" w:rsidRPr="008778E5" w:rsidRDefault="002E04B8" w:rsidP="00503851">
            <w:r w:rsidRPr="008778E5">
              <w:rPr>
                <w:rFonts w:hint="eastAsia"/>
              </w:rPr>
              <w:t>3</w:t>
            </w:r>
            <w:r w:rsidRPr="008778E5">
              <w:rPr>
                <w:rFonts w:hint="eastAsia"/>
              </w:rPr>
              <w:t>胎</w:t>
            </w:r>
            <w:r w:rsidRPr="008778E5">
              <w:t>及以上的牛</w:t>
            </w:r>
          </w:p>
        </w:tc>
        <w:tc>
          <w:tcPr>
            <w:tcW w:w="1276" w:type="dxa"/>
          </w:tcPr>
          <w:p w14:paraId="142C4A85" w14:textId="77777777" w:rsidR="002E04B8" w:rsidRPr="00503851" w:rsidRDefault="002E04B8" w:rsidP="00503851"/>
        </w:tc>
        <w:tc>
          <w:tcPr>
            <w:tcW w:w="1559" w:type="dxa"/>
          </w:tcPr>
          <w:p w14:paraId="02338838" w14:textId="77777777" w:rsidR="002E04B8" w:rsidRPr="00503851" w:rsidRDefault="002E04B8" w:rsidP="00503851"/>
        </w:tc>
        <w:tc>
          <w:tcPr>
            <w:tcW w:w="1701" w:type="dxa"/>
          </w:tcPr>
          <w:p w14:paraId="0DFD6CCB" w14:textId="77777777" w:rsidR="002E04B8" w:rsidRPr="00503851" w:rsidRDefault="002E04B8" w:rsidP="00503851"/>
        </w:tc>
      </w:tr>
      <w:tr w:rsidR="002E04B8" w14:paraId="6A09C643" w14:textId="77777777" w:rsidTr="00DB259E">
        <w:tc>
          <w:tcPr>
            <w:tcW w:w="1129" w:type="dxa"/>
            <w:vMerge w:val="restart"/>
            <w:vAlign w:val="center"/>
          </w:tcPr>
          <w:p w14:paraId="070CF989" w14:textId="37DC5B85" w:rsidR="002E04B8" w:rsidRPr="008778E5" w:rsidRDefault="008778E5" w:rsidP="00DB259E">
            <w:pPr>
              <w:jc w:val="center"/>
            </w:pPr>
            <w:r w:rsidRPr="008778E5">
              <w:rPr>
                <w:rFonts w:hint="eastAsia"/>
              </w:rPr>
              <w:t>经产</w:t>
            </w:r>
            <w:r w:rsidR="002E04B8" w:rsidRPr="008778E5">
              <w:rPr>
                <w:rFonts w:hint="eastAsia"/>
              </w:rPr>
              <w:t>牛</w:t>
            </w:r>
          </w:p>
        </w:tc>
        <w:tc>
          <w:tcPr>
            <w:tcW w:w="3237" w:type="dxa"/>
          </w:tcPr>
          <w:p w14:paraId="17CDAF80" w14:textId="25B1E17B" w:rsidR="002E04B8" w:rsidRPr="008778E5" w:rsidRDefault="002E04B8" w:rsidP="00503851">
            <w:r w:rsidRPr="008778E5">
              <w:t>未配</w:t>
            </w:r>
            <w:r w:rsidRPr="008778E5">
              <w:rPr>
                <w:rFonts w:hint="eastAsia"/>
              </w:rPr>
              <w:t>牛</w:t>
            </w:r>
          </w:p>
        </w:tc>
        <w:tc>
          <w:tcPr>
            <w:tcW w:w="1276" w:type="dxa"/>
          </w:tcPr>
          <w:p w14:paraId="4CB34E6E" w14:textId="77777777" w:rsidR="002E04B8" w:rsidRPr="00503851" w:rsidRDefault="002E04B8" w:rsidP="00503851"/>
        </w:tc>
        <w:tc>
          <w:tcPr>
            <w:tcW w:w="1559" w:type="dxa"/>
          </w:tcPr>
          <w:p w14:paraId="15D4C2CE" w14:textId="77777777" w:rsidR="002E04B8" w:rsidRPr="00503851" w:rsidRDefault="002E04B8" w:rsidP="00503851"/>
        </w:tc>
        <w:tc>
          <w:tcPr>
            <w:tcW w:w="1701" w:type="dxa"/>
          </w:tcPr>
          <w:p w14:paraId="1E422172" w14:textId="77777777" w:rsidR="002E04B8" w:rsidRPr="00503851" w:rsidRDefault="002E04B8" w:rsidP="00503851"/>
        </w:tc>
      </w:tr>
      <w:tr w:rsidR="002E04B8" w14:paraId="7E1D25B9" w14:textId="77777777" w:rsidTr="00DB259E">
        <w:tc>
          <w:tcPr>
            <w:tcW w:w="1129" w:type="dxa"/>
            <w:vMerge/>
          </w:tcPr>
          <w:p w14:paraId="1407ECDB" w14:textId="77777777" w:rsidR="002E04B8" w:rsidRPr="008778E5" w:rsidRDefault="002E04B8" w:rsidP="00503851"/>
        </w:tc>
        <w:tc>
          <w:tcPr>
            <w:tcW w:w="3237" w:type="dxa"/>
          </w:tcPr>
          <w:p w14:paraId="0F165259" w14:textId="50D407D7" w:rsidR="002E04B8" w:rsidRPr="008778E5" w:rsidRDefault="002E04B8" w:rsidP="00503851">
            <w:r w:rsidRPr="008778E5">
              <w:rPr>
                <w:rFonts w:hint="eastAsia"/>
              </w:rPr>
              <w:t>已配</w:t>
            </w:r>
            <w:proofErr w:type="gramStart"/>
            <w:r w:rsidRPr="008778E5">
              <w:t>未检</w:t>
            </w:r>
            <w:r w:rsidRPr="008778E5">
              <w:rPr>
                <w:rFonts w:hint="eastAsia"/>
              </w:rPr>
              <w:t>牛</w:t>
            </w:r>
            <w:proofErr w:type="gramEnd"/>
          </w:p>
        </w:tc>
        <w:tc>
          <w:tcPr>
            <w:tcW w:w="1276" w:type="dxa"/>
          </w:tcPr>
          <w:p w14:paraId="5091CEAF" w14:textId="77777777" w:rsidR="002E04B8" w:rsidRPr="00503851" w:rsidRDefault="002E04B8" w:rsidP="00503851"/>
        </w:tc>
        <w:tc>
          <w:tcPr>
            <w:tcW w:w="1559" w:type="dxa"/>
          </w:tcPr>
          <w:p w14:paraId="04B2E79E" w14:textId="77777777" w:rsidR="002E04B8" w:rsidRPr="00503851" w:rsidRDefault="002E04B8" w:rsidP="00503851"/>
        </w:tc>
        <w:tc>
          <w:tcPr>
            <w:tcW w:w="1701" w:type="dxa"/>
          </w:tcPr>
          <w:p w14:paraId="5E6C5C48" w14:textId="77777777" w:rsidR="002E04B8" w:rsidRPr="00503851" w:rsidRDefault="002E04B8" w:rsidP="00503851"/>
        </w:tc>
      </w:tr>
      <w:tr w:rsidR="002E04B8" w14:paraId="08841207" w14:textId="77777777" w:rsidTr="00DB259E">
        <w:tc>
          <w:tcPr>
            <w:tcW w:w="1129" w:type="dxa"/>
            <w:vMerge/>
          </w:tcPr>
          <w:p w14:paraId="3F3D15CE" w14:textId="77777777" w:rsidR="002E04B8" w:rsidRPr="008778E5" w:rsidRDefault="002E04B8" w:rsidP="00503851"/>
        </w:tc>
        <w:tc>
          <w:tcPr>
            <w:tcW w:w="3237" w:type="dxa"/>
          </w:tcPr>
          <w:p w14:paraId="257A5362" w14:textId="77777777" w:rsidR="002E04B8" w:rsidRPr="008778E5" w:rsidRDefault="002E04B8" w:rsidP="00503851">
            <w:r w:rsidRPr="008778E5">
              <w:t>未孕头数</w:t>
            </w:r>
          </w:p>
        </w:tc>
        <w:tc>
          <w:tcPr>
            <w:tcW w:w="1276" w:type="dxa"/>
          </w:tcPr>
          <w:p w14:paraId="3111EFE4" w14:textId="77777777" w:rsidR="002E04B8" w:rsidRPr="00503851" w:rsidRDefault="002E04B8" w:rsidP="00503851"/>
        </w:tc>
        <w:tc>
          <w:tcPr>
            <w:tcW w:w="1559" w:type="dxa"/>
          </w:tcPr>
          <w:p w14:paraId="182CD2F3" w14:textId="77777777" w:rsidR="002E04B8" w:rsidRPr="00503851" w:rsidRDefault="002E04B8" w:rsidP="00503851"/>
        </w:tc>
        <w:tc>
          <w:tcPr>
            <w:tcW w:w="1701" w:type="dxa"/>
          </w:tcPr>
          <w:p w14:paraId="0AA574F2" w14:textId="77777777" w:rsidR="002E04B8" w:rsidRPr="00503851" w:rsidRDefault="002E04B8" w:rsidP="00503851"/>
        </w:tc>
      </w:tr>
      <w:tr w:rsidR="002E04B8" w14:paraId="6095B92A" w14:textId="77777777" w:rsidTr="00DB259E">
        <w:tc>
          <w:tcPr>
            <w:tcW w:w="1129" w:type="dxa"/>
            <w:vMerge/>
          </w:tcPr>
          <w:p w14:paraId="4DB44D2A" w14:textId="77777777" w:rsidR="002E04B8" w:rsidRPr="008778E5" w:rsidRDefault="002E04B8" w:rsidP="00503851"/>
        </w:tc>
        <w:tc>
          <w:tcPr>
            <w:tcW w:w="3237" w:type="dxa"/>
          </w:tcPr>
          <w:p w14:paraId="19012E0F" w14:textId="44D52015" w:rsidR="002E04B8" w:rsidRPr="008778E5" w:rsidRDefault="002E04B8" w:rsidP="008778E5">
            <w:r w:rsidRPr="008778E5">
              <w:rPr>
                <w:rFonts w:hint="eastAsia"/>
              </w:rPr>
              <w:t>未孕</w:t>
            </w:r>
            <w:proofErr w:type="gramStart"/>
            <w:r w:rsidRPr="008778E5">
              <w:t>牛占</w:t>
            </w:r>
            <w:r w:rsidR="008778E5" w:rsidRPr="008778E5">
              <w:rPr>
                <w:rFonts w:hint="eastAsia"/>
              </w:rPr>
              <w:t>经产</w:t>
            </w:r>
            <w:r w:rsidRPr="008778E5">
              <w:t>牛比例</w:t>
            </w:r>
            <w:proofErr w:type="gramEnd"/>
          </w:p>
        </w:tc>
        <w:tc>
          <w:tcPr>
            <w:tcW w:w="1276" w:type="dxa"/>
          </w:tcPr>
          <w:p w14:paraId="7D2ABE36" w14:textId="77777777" w:rsidR="002E04B8" w:rsidRPr="00503851" w:rsidRDefault="002E04B8" w:rsidP="00503851"/>
        </w:tc>
        <w:tc>
          <w:tcPr>
            <w:tcW w:w="1559" w:type="dxa"/>
          </w:tcPr>
          <w:p w14:paraId="6BD01546" w14:textId="77777777" w:rsidR="002E04B8" w:rsidRPr="00503851" w:rsidRDefault="002E04B8" w:rsidP="00503851"/>
        </w:tc>
        <w:tc>
          <w:tcPr>
            <w:tcW w:w="1701" w:type="dxa"/>
          </w:tcPr>
          <w:p w14:paraId="28CD21C8" w14:textId="77777777" w:rsidR="002E04B8" w:rsidRPr="00503851" w:rsidRDefault="002E04B8" w:rsidP="00503851">
            <w:r w:rsidRPr="00503851">
              <w:rPr>
                <w:rFonts w:hint="eastAsia"/>
              </w:rPr>
              <w:t>40</w:t>
            </w:r>
            <w:r w:rsidRPr="00503851">
              <w:t>%</w:t>
            </w:r>
          </w:p>
        </w:tc>
      </w:tr>
      <w:tr w:rsidR="002E04B8" w14:paraId="3E23F01C" w14:textId="77777777" w:rsidTr="00DB259E">
        <w:tc>
          <w:tcPr>
            <w:tcW w:w="1129" w:type="dxa"/>
            <w:vMerge w:val="restart"/>
            <w:vAlign w:val="center"/>
          </w:tcPr>
          <w:p w14:paraId="6AED7358" w14:textId="77777777" w:rsidR="002E04B8" w:rsidRPr="008778E5" w:rsidRDefault="002E04B8" w:rsidP="00DB259E">
            <w:pPr>
              <w:jc w:val="center"/>
            </w:pPr>
            <w:r w:rsidRPr="008778E5">
              <w:rPr>
                <w:rFonts w:hint="eastAsia"/>
              </w:rPr>
              <w:t>青年</w:t>
            </w:r>
            <w:r w:rsidRPr="008778E5">
              <w:t>牛</w:t>
            </w:r>
          </w:p>
        </w:tc>
        <w:tc>
          <w:tcPr>
            <w:tcW w:w="3237" w:type="dxa"/>
          </w:tcPr>
          <w:p w14:paraId="326EF72C" w14:textId="77777777" w:rsidR="002E04B8" w:rsidRPr="008778E5" w:rsidRDefault="002E04B8" w:rsidP="00503851">
            <w:r w:rsidRPr="008778E5">
              <w:rPr>
                <w:color w:val="FF0000"/>
              </w:rPr>
              <w:t>大于</w:t>
            </w:r>
            <w:r w:rsidRPr="008778E5">
              <w:rPr>
                <w:rFonts w:hint="eastAsia"/>
                <w:color w:val="FF0000"/>
              </w:rPr>
              <w:t>16</w:t>
            </w:r>
            <w:r w:rsidRPr="008778E5">
              <w:rPr>
                <w:rFonts w:hint="eastAsia"/>
                <w:color w:val="FF0000"/>
              </w:rPr>
              <w:t>月龄</w:t>
            </w:r>
            <w:r w:rsidRPr="008778E5">
              <w:rPr>
                <w:color w:val="FF0000"/>
              </w:rPr>
              <w:t>未配</w:t>
            </w:r>
          </w:p>
        </w:tc>
        <w:tc>
          <w:tcPr>
            <w:tcW w:w="1276" w:type="dxa"/>
          </w:tcPr>
          <w:p w14:paraId="2146FA4B" w14:textId="77777777" w:rsidR="002E04B8" w:rsidRPr="00503851" w:rsidRDefault="002E04B8" w:rsidP="00503851"/>
        </w:tc>
        <w:tc>
          <w:tcPr>
            <w:tcW w:w="1559" w:type="dxa"/>
          </w:tcPr>
          <w:p w14:paraId="3AFCD95A" w14:textId="77777777" w:rsidR="002E04B8" w:rsidRPr="00503851" w:rsidRDefault="002E04B8" w:rsidP="00503851"/>
        </w:tc>
        <w:tc>
          <w:tcPr>
            <w:tcW w:w="1701" w:type="dxa"/>
          </w:tcPr>
          <w:p w14:paraId="112B1DD3" w14:textId="77777777" w:rsidR="002E04B8" w:rsidRPr="00503851" w:rsidRDefault="002E04B8" w:rsidP="00503851"/>
        </w:tc>
      </w:tr>
      <w:tr w:rsidR="002E04B8" w14:paraId="76257894" w14:textId="77777777" w:rsidTr="00DB259E">
        <w:tc>
          <w:tcPr>
            <w:tcW w:w="1129" w:type="dxa"/>
            <w:vMerge/>
          </w:tcPr>
          <w:p w14:paraId="03BF2E74" w14:textId="77777777" w:rsidR="002E04B8" w:rsidRPr="008778E5" w:rsidRDefault="002E04B8" w:rsidP="00503851"/>
        </w:tc>
        <w:tc>
          <w:tcPr>
            <w:tcW w:w="3237" w:type="dxa"/>
          </w:tcPr>
          <w:p w14:paraId="5865C82B" w14:textId="77777777" w:rsidR="002E04B8" w:rsidRPr="008778E5" w:rsidRDefault="002E04B8" w:rsidP="00503851">
            <w:r w:rsidRPr="008778E5">
              <w:t>大于</w:t>
            </w:r>
            <w:r w:rsidRPr="008778E5">
              <w:rPr>
                <w:rFonts w:hint="eastAsia"/>
              </w:rPr>
              <w:t>20</w:t>
            </w:r>
            <w:r w:rsidRPr="008778E5">
              <w:rPr>
                <w:rFonts w:hint="eastAsia"/>
              </w:rPr>
              <w:t>月龄</w:t>
            </w:r>
            <w:r w:rsidRPr="008778E5">
              <w:t>未孕</w:t>
            </w:r>
          </w:p>
        </w:tc>
        <w:tc>
          <w:tcPr>
            <w:tcW w:w="1276" w:type="dxa"/>
          </w:tcPr>
          <w:p w14:paraId="15500AF6" w14:textId="77777777" w:rsidR="002E04B8" w:rsidRPr="00503851" w:rsidRDefault="002E04B8" w:rsidP="00503851"/>
        </w:tc>
        <w:tc>
          <w:tcPr>
            <w:tcW w:w="1559" w:type="dxa"/>
          </w:tcPr>
          <w:p w14:paraId="3AC13C5C" w14:textId="77777777" w:rsidR="002E04B8" w:rsidRPr="00503851" w:rsidRDefault="002E04B8" w:rsidP="00503851"/>
        </w:tc>
        <w:tc>
          <w:tcPr>
            <w:tcW w:w="1701" w:type="dxa"/>
          </w:tcPr>
          <w:p w14:paraId="223569B8" w14:textId="77777777" w:rsidR="002E04B8" w:rsidRPr="00503851" w:rsidRDefault="002E04B8" w:rsidP="00503851"/>
        </w:tc>
      </w:tr>
      <w:tr w:rsidR="002E04B8" w14:paraId="7EA38551" w14:textId="77777777" w:rsidTr="00DB259E">
        <w:tc>
          <w:tcPr>
            <w:tcW w:w="1129" w:type="dxa"/>
            <w:vMerge/>
          </w:tcPr>
          <w:p w14:paraId="168FC393" w14:textId="77777777" w:rsidR="002E04B8" w:rsidRPr="008778E5" w:rsidRDefault="002E04B8" w:rsidP="00503851"/>
        </w:tc>
        <w:tc>
          <w:tcPr>
            <w:tcW w:w="3237" w:type="dxa"/>
          </w:tcPr>
          <w:p w14:paraId="244E90FB" w14:textId="77777777" w:rsidR="002E04B8" w:rsidRPr="008778E5" w:rsidRDefault="002E04B8" w:rsidP="00503851">
            <w:pPr>
              <w:rPr>
                <w:color w:val="FF0000"/>
              </w:rPr>
            </w:pPr>
            <w:r w:rsidRPr="008778E5">
              <w:rPr>
                <w:rFonts w:hint="eastAsia"/>
                <w:color w:val="FF0000"/>
              </w:rPr>
              <w:t>14</w:t>
            </w:r>
            <w:r w:rsidRPr="008778E5">
              <w:rPr>
                <w:rFonts w:hint="eastAsia"/>
                <w:color w:val="FF0000"/>
              </w:rPr>
              <w:t>月龄以上</w:t>
            </w:r>
            <w:r w:rsidRPr="008778E5">
              <w:rPr>
                <w:color w:val="FF0000"/>
              </w:rPr>
              <w:t>未孕</w:t>
            </w:r>
            <w:r w:rsidRPr="008778E5">
              <w:rPr>
                <w:rFonts w:hint="eastAsia"/>
                <w:color w:val="FF0000"/>
              </w:rPr>
              <w:t>头数</w:t>
            </w:r>
          </w:p>
        </w:tc>
        <w:tc>
          <w:tcPr>
            <w:tcW w:w="1276" w:type="dxa"/>
          </w:tcPr>
          <w:p w14:paraId="69CA3CD8" w14:textId="77777777" w:rsidR="002E04B8" w:rsidRPr="00503851" w:rsidRDefault="002E04B8" w:rsidP="00503851"/>
        </w:tc>
        <w:tc>
          <w:tcPr>
            <w:tcW w:w="1559" w:type="dxa"/>
          </w:tcPr>
          <w:p w14:paraId="0E8D1AA4" w14:textId="77777777" w:rsidR="002E04B8" w:rsidRPr="00503851" w:rsidRDefault="002E04B8" w:rsidP="00503851"/>
        </w:tc>
        <w:tc>
          <w:tcPr>
            <w:tcW w:w="1701" w:type="dxa"/>
          </w:tcPr>
          <w:p w14:paraId="5643B5D5" w14:textId="77777777" w:rsidR="002E04B8" w:rsidRPr="00503851" w:rsidRDefault="002E04B8" w:rsidP="00503851"/>
        </w:tc>
      </w:tr>
      <w:tr w:rsidR="002E04B8" w14:paraId="53D5E2BC" w14:textId="77777777" w:rsidTr="00DB259E">
        <w:tc>
          <w:tcPr>
            <w:tcW w:w="1129" w:type="dxa"/>
            <w:vMerge/>
          </w:tcPr>
          <w:p w14:paraId="623E6591" w14:textId="77777777" w:rsidR="002E04B8" w:rsidRPr="008778E5" w:rsidRDefault="002E04B8" w:rsidP="00503851"/>
        </w:tc>
        <w:tc>
          <w:tcPr>
            <w:tcW w:w="3237" w:type="dxa"/>
          </w:tcPr>
          <w:p w14:paraId="0ECB504F" w14:textId="77777777" w:rsidR="002E04B8" w:rsidRPr="008778E5" w:rsidRDefault="002E04B8" w:rsidP="00503851"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</w:t>
            </w:r>
            <w:r w:rsidRPr="008778E5">
              <w:t>龄以上未孕</w:t>
            </w:r>
            <w:r w:rsidRPr="008778E5">
              <w:rPr>
                <w:rFonts w:hint="eastAsia"/>
              </w:rPr>
              <w:t>中</w:t>
            </w:r>
            <w:r w:rsidRPr="008778E5">
              <w:t>未配比例</w:t>
            </w:r>
          </w:p>
        </w:tc>
        <w:tc>
          <w:tcPr>
            <w:tcW w:w="1276" w:type="dxa"/>
          </w:tcPr>
          <w:p w14:paraId="7ED825C4" w14:textId="77777777" w:rsidR="002E04B8" w:rsidRPr="00503851" w:rsidRDefault="002E04B8" w:rsidP="00503851"/>
        </w:tc>
        <w:tc>
          <w:tcPr>
            <w:tcW w:w="1559" w:type="dxa"/>
          </w:tcPr>
          <w:p w14:paraId="452DD460" w14:textId="77777777" w:rsidR="002E04B8" w:rsidRPr="00503851" w:rsidRDefault="002E04B8" w:rsidP="00503851"/>
        </w:tc>
        <w:tc>
          <w:tcPr>
            <w:tcW w:w="1701" w:type="dxa"/>
          </w:tcPr>
          <w:p w14:paraId="0A39509A" w14:textId="77777777" w:rsidR="002E04B8" w:rsidRPr="00503851" w:rsidRDefault="002E04B8" w:rsidP="00503851"/>
        </w:tc>
      </w:tr>
      <w:tr w:rsidR="002E04B8" w14:paraId="00342CA8" w14:textId="77777777" w:rsidTr="00DB259E">
        <w:tc>
          <w:tcPr>
            <w:tcW w:w="1129" w:type="dxa"/>
            <w:vMerge/>
          </w:tcPr>
          <w:p w14:paraId="4F682861" w14:textId="77777777" w:rsidR="002E04B8" w:rsidRPr="008778E5" w:rsidRDefault="002E04B8" w:rsidP="00503851"/>
        </w:tc>
        <w:tc>
          <w:tcPr>
            <w:tcW w:w="3237" w:type="dxa"/>
          </w:tcPr>
          <w:p w14:paraId="69E1E229" w14:textId="77777777" w:rsidR="002E04B8" w:rsidRPr="008778E5" w:rsidRDefault="002E04B8" w:rsidP="00503851"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龄以上未孕牛</w:t>
            </w:r>
            <w:r w:rsidRPr="008778E5">
              <w:t>占</w:t>
            </w:r>
            <w:r w:rsidRPr="008778E5">
              <w:rPr>
                <w:rFonts w:hint="eastAsia"/>
              </w:rPr>
              <w:t>14</w:t>
            </w:r>
            <w:r w:rsidRPr="008778E5">
              <w:rPr>
                <w:rFonts w:hint="eastAsia"/>
              </w:rPr>
              <w:t>月龄</w:t>
            </w:r>
            <w:r w:rsidRPr="008778E5">
              <w:t>以上</w:t>
            </w:r>
            <w:r w:rsidRPr="008778E5">
              <w:rPr>
                <w:rFonts w:hint="eastAsia"/>
              </w:rPr>
              <w:t>牛</w:t>
            </w:r>
            <w:r w:rsidRPr="008778E5">
              <w:t>的比例</w:t>
            </w:r>
          </w:p>
        </w:tc>
        <w:tc>
          <w:tcPr>
            <w:tcW w:w="1276" w:type="dxa"/>
          </w:tcPr>
          <w:p w14:paraId="47F4AA96" w14:textId="77777777" w:rsidR="002E04B8" w:rsidRPr="00503851" w:rsidRDefault="002E04B8" w:rsidP="00503851"/>
        </w:tc>
        <w:tc>
          <w:tcPr>
            <w:tcW w:w="1559" w:type="dxa"/>
          </w:tcPr>
          <w:p w14:paraId="10412ADD" w14:textId="77777777" w:rsidR="002E04B8" w:rsidRPr="00503851" w:rsidRDefault="002E04B8" w:rsidP="00503851"/>
        </w:tc>
        <w:tc>
          <w:tcPr>
            <w:tcW w:w="1701" w:type="dxa"/>
          </w:tcPr>
          <w:p w14:paraId="2F16291E" w14:textId="77777777" w:rsidR="002E04B8" w:rsidRPr="00503851" w:rsidRDefault="002E04B8" w:rsidP="00503851">
            <w:r w:rsidRPr="00503851">
              <w:rPr>
                <w:rFonts w:hint="eastAsia"/>
              </w:rPr>
              <w:t>30</w:t>
            </w:r>
            <w:r w:rsidRPr="00503851">
              <w:t>%</w:t>
            </w:r>
          </w:p>
        </w:tc>
      </w:tr>
      <w:tr w:rsidR="002E04B8" w14:paraId="4612ECA9" w14:textId="77777777" w:rsidTr="00DB259E">
        <w:tc>
          <w:tcPr>
            <w:tcW w:w="1129" w:type="dxa"/>
            <w:vMerge w:val="restart"/>
          </w:tcPr>
          <w:p w14:paraId="6CA1EAD1" w14:textId="77777777" w:rsidR="002E04B8" w:rsidRPr="00503851" w:rsidRDefault="002E04B8" w:rsidP="00503851"/>
        </w:tc>
        <w:tc>
          <w:tcPr>
            <w:tcW w:w="3237" w:type="dxa"/>
          </w:tcPr>
          <w:p w14:paraId="1ABA4034" w14:textId="3F90186F" w:rsidR="002E04B8" w:rsidRPr="00503851" w:rsidRDefault="008778E5" w:rsidP="00503851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t>未孕牛总头数</w:t>
            </w:r>
          </w:p>
        </w:tc>
        <w:tc>
          <w:tcPr>
            <w:tcW w:w="1276" w:type="dxa"/>
          </w:tcPr>
          <w:p w14:paraId="38DCB7E9" w14:textId="77777777" w:rsidR="002E04B8" w:rsidRPr="00503851" w:rsidRDefault="002E04B8" w:rsidP="00503851"/>
        </w:tc>
        <w:tc>
          <w:tcPr>
            <w:tcW w:w="1559" w:type="dxa"/>
          </w:tcPr>
          <w:p w14:paraId="06882736" w14:textId="77777777" w:rsidR="002E04B8" w:rsidRPr="00503851" w:rsidRDefault="002E04B8" w:rsidP="00503851"/>
        </w:tc>
        <w:tc>
          <w:tcPr>
            <w:tcW w:w="1701" w:type="dxa"/>
          </w:tcPr>
          <w:p w14:paraId="3054F39F" w14:textId="77777777" w:rsidR="002E04B8" w:rsidRPr="00503851" w:rsidRDefault="002E04B8" w:rsidP="00503851"/>
        </w:tc>
      </w:tr>
      <w:tr w:rsidR="002E04B8" w14:paraId="43C29415" w14:textId="77777777" w:rsidTr="00DB259E">
        <w:tc>
          <w:tcPr>
            <w:tcW w:w="1129" w:type="dxa"/>
            <w:vMerge/>
          </w:tcPr>
          <w:p w14:paraId="5F0DD753" w14:textId="77777777" w:rsidR="002E04B8" w:rsidRPr="00503851" w:rsidRDefault="002E04B8" w:rsidP="00503851"/>
        </w:tc>
        <w:tc>
          <w:tcPr>
            <w:tcW w:w="3237" w:type="dxa"/>
          </w:tcPr>
          <w:p w14:paraId="310A7361" w14:textId="4BA9356B" w:rsidR="002E04B8" w:rsidRPr="00503851" w:rsidRDefault="008778E5" w:rsidP="00503851"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rPr>
                <w:rFonts w:hint="eastAsia"/>
              </w:rPr>
              <w:t>未</w:t>
            </w:r>
            <w:r w:rsidR="002E04B8" w:rsidRPr="00503851">
              <w:t>孕牛</w:t>
            </w:r>
            <w:r w:rsidR="002E04B8" w:rsidRPr="00503851">
              <w:rPr>
                <w:rFonts w:hint="eastAsia"/>
              </w:rPr>
              <w:t>占</w:t>
            </w:r>
            <w:r w:rsidR="002E04B8" w:rsidRPr="00503851">
              <w:t>总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经产</w:t>
            </w:r>
            <w:r>
              <w:t>+</w:t>
            </w:r>
            <w:r>
              <w:t>青年</w:t>
            </w:r>
            <w:r>
              <w:rPr>
                <w:rFonts w:hint="eastAsia"/>
              </w:rPr>
              <w:t>)</w:t>
            </w:r>
            <w:r w:rsidR="002E04B8" w:rsidRPr="00503851">
              <w:rPr>
                <w:rFonts w:hint="eastAsia"/>
              </w:rPr>
              <w:t>头数</w:t>
            </w:r>
            <w:r w:rsidR="002E04B8" w:rsidRPr="00503851">
              <w:t>比例</w:t>
            </w:r>
          </w:p>
        </w:tc>
        <w:tc>
          <w:tcPr>
            <w:tcW w:w="1276" w:type="dxa"/>
          </w:tcPr>
          <w:p w14:paraId="07DEC951" w14:textId="77777777" w:rsidR="002E04B8" w:rsidRPr="00503851" w:rsidRDefault="002E04B8" w:rsidP="00503851"/>
        </w:tc>
        <w:tc>
          <w:tcPr>
            <w:tcW w:w="1559" w:type="dxa"/>
          </w:tcPr>
          <w:p w14:paraId="08DDCB92" w14:textId="77777777" w:rsidR="002E04B8" w:rsidRPr="00503851" w:rsidRDefault="002E04B8" w:rsidP="00503851"/>
        </w:tc>
        <w:tc>
          <w:tcPr>
            <w:tcW w:w="1701" w:type="dxa"/>
          </w:tcPr>
          <w:p w14:paraId="3FD75AC8" w14:textId="77777777" w:rsidR="002E04B8" w:rsidRPr="00503851" w:rsidRDefault="002E04B8" w:rsidP="00503851">
            <w:r w:rsidRPr="00503851">
              <w:t>30%</w:t>
            </w:r>
          </w:p>
        </w:tc>
      </w:tr>
      <w:tr w:rsidR="002E04B8" w14:paraId="143DA2F5" w14:textId="77777777" w:rsidTr="00DB259E">
        <w:tc>
          <w:tcPr>
            <w:tcW w:w="1129" w:type="dxa"/>
          </w:tcPr>
          <w:p w14:paraId="6B194672" w14:textId="77777777" w:rsidR="002E04B8" w:rsidRPr="00503851" w:rsidRDefault="002E04B8" w:rsidP="00DB259E">
            <w:pPr>
              <w:jc w:val="center"/>
            </w:pPr>
            <w:r w:rsidRPr="00503851">
              <w:rPr>
                <w:rFonts w:hint="eastAsia"/>
              </w:rPr>
              <w:t>育成牛</w:t>
            </w:r>
          </w:p>
        </w:tc>
        <w:tc>
          <w:tcPr>
            <w:tcW w:w="3237" w:type="dxa"/>
          </w:tcPr>
          <w:p w14:paraId="43B068F1" w14:textId="77777777" w:rsidR="002E04B8" w:rsidRPr="00503851" w:rsidRDefault="002E04B8" w:rsidP="00503851"/>
        </w:tc>
        <w:tc>
          <w:tcPr>
            <w:tcW w:w="1276" w:type="dxa"/>
          </w:tcPr>
          <w:p w14:paraId="3B9128B9" w14:textId="77777777" w:rsidR="002E04B8" w:rsidRPr="00503851" w:rsidRDefault="002E04B8" w:rsidP="00503851"/>
        </w:tc>
        <w:tc>
          <w:tcPr>
            <w:tcW w:w="1559" w:type="dxa"/>
          </w:tcPr>
          <w:p w14:paraId="4AD41F64" w14:textId="77777777" w:rsidR="002E04B8" w:rsidRPr="00503851" w:rsidRDefault="002E04B8" w:rsidP="00503851"/>
        </w:tc>
        <w:tc>
          <w:tcPr>
            <w:tcW w:w="1701" w:type="dxa"/>
          </w:tcPr>
          <w:p w14:paraId="46C52588" w14:textId="77777777" w:rsidR="002E04B8" w:rsidRPr="00503851" w:rsidRDefault="002E04B8" w:rsidP="00503851"/>
        </w:tc>
      </w:tr>
      <w:tr w:rsidR="002E04B8" w14:paraId="660EFD1B" w14:textId="77777777" w:rsidTr="00DB259E">
        <w:tc>
          <w:tcPr>
            <w:tcW w:w="1129" w:type="dxa"/>
          </w:tcPr>
          <w:p w14:paraId="1BA14E99" w14:textId="77777777" w:rsidR="002E04B8" w:rsidRPr="00503851" w:rsidRDefault="002E04B8" w:rsidP="00DB259E">
            <w:pPr>
              <w:jc w:val="center"/>
            </w:pPr>
            <w:r w:rsidRPr="00503851">
              <w:rPr>
                <w:rFonts w:hint="eastAsia"/>
              </w:rPr>
              <w:t>犊牛</w:t>
            </w:r>
          </w:p>
        </w:tc>
        <w:tc>
          <w:tcPr>
            <w:tcW w:w="3237" w:type="dxa"/>
          </w:tcPr>
          <w:p w14:paraId="165102E6" w14:textId="77777777" w:rsidR="002E04B8" w:rsidRPr="00503851" w:rsidRDefault="002E04B8" w:rsidP="00503851"/>
        </w:tc>
        <w:tc>
          <w:tcPr>
            <w:tcW w:w="1276" w:type="dxa"/>
          </w:tcPr>
          <w:p w14:paraId="5072F560" w14:textId="77777777" w:rsidR="002E04B8" w:rsidRPr="00503851" w:rsidRDefault="002E04B8" w:rsidP="00503851"/>
        </w:tc>
        <w:tc>
          <w:tcPr>
            <w:tcW w:w="1559" w:type="dxa"/>
          </w:tcPr>
          <w:p w14:paraId="653C46EE" w14:textId="77777777" w:rsidR="002E04B8" w:rsidRPr="00503851" w:rsidRDefault="002E04B8" w:rsidP="00503851"/>
        </w:tc>
        <w:tc>
          <w:tcPr>
            <w:tcW w:w="1701" w:type="dxa"/>
          </w:tcPr>
          <w:p w14:paraId="5479F73F" w14:textId="77777777" w:rsidR="002E04B8" w:rsidRPr="00503851" w:rsidRDefault="002E04B8" w:rsidP="00503851"/>
        </w:tc>
      </w:tr>
    </w:tbl>
    <w:p w14:paraId="6810F11D" w14:textId="77777777" w:rsidR="00503851" w:rsidRDefault="00503851" w:rsidP="00503851"/>
    <w:p w14:paraId="6CFECC7C" w14:textId="77777777" w:rsidR="00503851" w:rsidRDefault="00503851" w:rsidP="00503851">
      <w:r>
        <w:rPr>
          <w:rFonts w:hint="eastAsia"/>
        </w:rPr>
        <w:t>一级</w:t>
      </w:r>
      <w:r>
        <w:t>指标具体算法</w:t>
      </w:r>
    </w:p>
    <w:tbl>
      <w:tblPr>
        <w:tblStyle w:val="a7"/>
        <w:tblW w:w="9180" w:type="dxa"/>
        <w:tblLook w:val="04A0" w:firstRow="1" w:lastRow="0" w:firstColumn="1" w:lastColumn="0" w:noHBand="0" w:noVBand="1"/>
      </w:tblPr>
      <w:tblGrid>
        <w:gridCol w:w="959"/>
        <w:gridCol w:w="4536"/>
        <w:gridCol w:w="3685"/>
      </w:tblGrid>
      <w:tr w:rsidR="00503851" w14:paraId="2D87CF8A" w14:textId="77777777" w:rsidTr="00C97936">
        <w:tc>
          <w:tcPr>
            <w:tcW w:w="959" w:type="dxa"/>
          </w:tcPr>
          <w:p w14:paraId="05F7A0EB" w14:textId="77777777" w:rsidR="00503851" w:rsidRPr="00503851" w:rsidRDefault="00503851" w:rsidP="00503851">
            <w:r w:rsidRPr="00503851">
              <w:rPr>
                <w:rFonts w:hint="eastAsia"/>
              </w:rPr>
              <w:t>指标</w:t>
            </w:r>
          </w:p>
        </w:tc>
        <w:tc>
          <w:tcPr>
            <w:tcW w:w="4536" w:type="dxa"/>
          </w:tcPr>
          <w:p w14:paraId="07E51232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3685" w:type="dxa"/>
          </w:tcPr>
          <w:p w14:paraId="79F7ABD4" w14:textId="77777777" w:rsidR="00503851" w:rsidRPr="00503851" w:rsidRDefault="00503851" w:rsidP="00503851">
            <w:r w:rsidRPr="00503851">
              <w:rPr>
                <w:rFonts w:hint="eastAsia"/>
              </w:rPr>
              <w:t>注意</w:t>
            </w:r>
          </w:p>
        </w:tc>
      </w:tr>
      <w:tr w:rsidR="00503851" w14:paraId="39FC46C7" w14:textId="77777777" w:rsidTr="00C97936">
        <w:tc>
          <w:tcPr>
            <w:tcW w:w="959" w:type="dxa"/>
          </w:tcPr>
          <w:p w14:paraId="4E31ADC9" w14:textId="77777777" w:rsidR="00503851" w:rsidRPr="00503851" w:rsidRDefault="00503851" w:rsidP="00503851">
            <w:proofErr w:type="gramStart"/>
            <w:r w:rsidRPr="00503851">
              <w:t>泌</w:t>
            </w:r>
            <w:proofErr w:type="gramEnd"/>
            <w:r w:rsidRPr="00503851">
              <w:t>乳牛</w:t>
            </w:r>
          </w:p>
        </w:tc>
        <w:tc>
          <w:tcPr>
            <w:tcW w:w="4536" w:type="dxa"/>
          </w:tcPr>
          <w:p w14:paraId="62E4CAE3" w14:textId="77777777" w:rsidR="00503851" w:rsidRPr="00503851" w:rsidRDefault="00503851" w:rsidP="00503851">
            <w:r w:rsidRPr="00503851">
              <w:rPr>
                <w:rFonts w:hint="eastAsia"/>
              </w:rPr>
              <w:t>已经产</w:t>
            </w:r>
            <w:proofErr w:type="gramStart"/>
            <w:r w:rsidRPr="00503851">
              <w:rPr>
                <w:rFonts w:hint="eastAsia"/>
              </w:rPr>
              <w:t>犊</w:t>
            </w:r>
            <w:proofErr w:type="gramEnd"/>
            <w:r w:rsidRPr="00503851">
              <w:rPr>
                <w:rFonts w:hint="eastAsia"/>
              </w:rPr>
              <w:t>未干奶，算法</w:t>
            </w:r>
            <w:r w:rsidRPr="00503851">
              <w:t>可</w:t>
            </w:r>
            <w:r w:rsidRPr="00503851">
              <w:rPr>
                <w:rFonts w:hint="eastAsia"/>
              </w:rPr>
              <w:t>采用</w:t>
            </w:r>
            <w:r w:rsidRPr="00503851">
              <w:t>“</w:t>
            </w:r>
            <w:r w:rsidRPr="00503851">
              <w:rPr>
                <w:rFonts w:hint="eastAsia"/>
              </w:rPr>
              <w:t>最后一次产犊日期大于干奶日期的</w:t>
            </w:r>
            <w:r w:rsidRPr="00503851">
              <w:t>牛</w:t>
            </w:r>
            <w:r w:rsidRPr="00503851">
              <w:t>”</w:t>
            </w:r>
          </w:p>
        </w:tc>
        <w:tc>
          <w:tcPr>
            <w:tcW w:w="3685" w:type="dxa"/>
          </w:tcPr>
          <w:p w14:paraId="7E48629E" w14:textId="29BC291D" w:rsidR="00503851" w:rsidRPr="00503851" w:rsidRDefault="00503851" w:rsidP="002E04B8">
            <w:r w:rsidRPr="00503851">
              <w:t>外购</w:t>
            </w:r>
            <w:proofErr w:type="gramStart"/>
            <w:r w:rsidRPr="00503851">
              <w:rPr>
                <w:rFonts w:hint="eastAsia"/>
              </w:rPr>
              <w:t>牛历史</w:t>
            </w:r>
            <w:proofErr w:type="gramEnd"/>
            <w:r w:rsidRPr="00503851">
              <w:t>事件导入中，</w:t>
            </w:r>
            <w:r w:rsidRPr="00610395">
              <w:rPr>
                <w:rFonts w:hint="eastAsia"/>
                <w:color w:val="FF0000"/>
              </w:rPr>
              <w:t>如果</w:t>
            </w:r>
            <w:r w:rsidRPr="00610395">
              <w:rPr>
                <w:color w:val="FF0000"/>
              </w:rPr>
              <w:t>是</w:t>
            </w:r>
            <w:r w:rsidRPr="00610395">
              <w:rPr>
                <w:rFonts w:hint="eastAsia"/>
                <w:color w:val="FF0000"/>
              </w:rPr>
              <w:t>1</w:t>
            </w:r>
            <w:r w:rsidRPr="00610395">
              <w:rPr>
                <w:rFonts w:hint="eastAsia"/>
                <w:color w:val="FF0000"/>
              </w:rPr>
              <w:t>胎牛</w:t>
            </w:r>
            <w:r w:rsidRPr="00610395">
              <w:rPr>
                <w:color w:val="FF0000"/>
              </w:rPr>
              <w:t>，</w:t>
            </w:r>
            <w:r w:rsidRPr="00610395">
              <w:rPr>
                <w:rFonts w:hint="eastAsia"/>
                <w:color w:val="FF0000"/>
              </w:rPr>
              <w:t>必须</w:t>
            </w:r>
            <w:r w:rsidRPr="00610395">
              <w:rPr>
                <w:color w:val="FF0000"/>
              </w:rPr>
              <w:t>包含</w:t>
            </w:r>
            <w:r w:rsidRPr="00610395">
              <w:rPr>
                <w:rFonts w:hint="eastAsia"/>
                <w:color w:val="FF0000"/>
              </w:rPr>
              <w:t>最后</w:t>
            </w:r>
            <w:r w:rsidRPr="00610395">
              <w:rPr>
                <w:color w:val="FF0000"/>
              </w:rPr>
              <w:t>一次产犊事件</w:t>
            </w:r>
            <w:r w:rsidRPr="00503851">
              <w:rPr>
                <w:rFonts w:hint="eastAsia"/>
              </w:rPr>
              <w:t>，</w:t>
            </w:r>
            <w:r w:rsidRPr="00503851">
              <w:rPr>
                <w:rFonts w:hint="eastAsia"/>
              </w:rPr>
              <w:t>2</w:t>
            </w:r>
            <w:r w:rsidRPr="00503851">
              <w:rPr>
                <w:rFonts w:hint="eastAsia"/>
              </w:rPr>
              <w:t>胎</w:t>
            </w:r>
            <w:r w:rsidRPr="00503851">
              <w:t>以上的</w:t>
            </w:r>
            <w:proofErr w:type="gramStart"/>
            <w:r w:rsidRPr="00503851">
              <w:t>牛必须</w:t>
            </w:r>
            <w:proofErr w:type="gramEnd"/>
            <w:r w:rsidRPr="00503851">
              <w:t>包含</w:t>
            </w:r>
            <w:r w:rsidRPr="00503851">
              <w:rPr>
                <w:rFonts w:hint="eastAsia"/>
              </w:rPr>
              <w:t>最后</w:t>
            </w:r>
            <w:proofErr w:type="gramStart"/>
            <w:r w:rsidRPr="00503851">
              <w:t>一次</w:t>
            </w:r>
            <w:r w:rsidRPr="00503851">
              <w:rPr>
                <w:color w:val="FF0000"/>
              </w:rPr>
              <w:t>停奶</w:t>
            </w:r>
            <w:r w:rsidRPr="00503851">
              <w:t>事件</w:t>
            </w:r>
            <w:proofErr w:type="gramEnd"/>
            <w:r w:rsidRPr="00503851">
              <w:rPr>
                <w:rFonts w:hint="eastAsia"/>
              </w:rPr>
              <w:t>，否则</w:t>
            </w:r>
            <w:r w:rsidRPr="00503851">
              <w:t>计算有问题</w:t>
            </w:r>
            <w:r w:rsidR="002E04B8">
              <w:rPr>
                <w:rFonts w:hint="eastAsia"/>
              </w:rPr>
              <w:t>.</w:t>
            </w:r>
          </w:p>
        </w:tc>
      </w:tr>
      <w:tr w:rsidR="00503851" w:rsidRPr="00573D30" w14:paraId="5F70785D" w14:textId="77777777" w:rsidTr="00C97936">
        <w:tc>
          <w:tcPr>
            <w:tcW w:w="959" w:type="dxa"/>
          </w:tcPr>
          <w:p w14:paraId="1E34120B" w14:textId="77777777" w:rsidR="00503851" w:rsidRPr="00503851" w:rsidRDefault="00503851" w:rsidP="00503851">
            <w:r w:rsidRPr="00503851">
              <w:rPr>
                <w:rFonts w:hint="eastAsia"/>
              </w:rPr>
              <w:t>干奶牛</w:t>
            </w:r>
          </w:p>
        </w:tc>
        <w:tc>
          <w:tcPr>
            <w:tcW w:w="4536" w:type="dxa"/>
          </w:tcPr>
          <w:p w14:paraId="4EA4E9FD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存在</w:t>
            </w:r>
            <w:r w:rsidRPr="00503851">
              <w:t>停奶事件</w:t>
            </w:r>
            <w:proofErr w:type="gramEnd"/>
            <w:r w:rsidRPr="00503851">
              <w:rPr>
                <w:rFonts w:hint="eastAsia"/>
              </w:rPr>
              <w:t>未产犊，算法</w:t>
            </w:r>
            <w:r w:rsidRPr="00503851">
              <w:t>可采用</w:t>
            </w:r>
            <w:r w:rsidRPr="00503851">
              <w:rPr>
                <w:rFonts w:hint="eastAsia"/>
              </w:rPr>
              <w:t>“最后一次干奶日期大于产犊日期的</w:t>
            </w:r>
            <w:r w:rsidRPr="00503851">
              <w:t>牛</w:t>
            </w:r>
            <w:r w:rsidRPr="00503851">
              <w:rPr>
                <w:rFonts w:hint="eastAsia"/>
              </w:rPr>
              <w:t>”</w:t>
            </w:r>
          </w:p>
        </w:tc>
        <w:tc>
          <w:tcPr>
            <w:tcW w:w="3685" w:type="dxa"/>
          </w:tcPr>
          <w:p w14:paraId="27B17F61" w14:textId="77777777" w:rsidR="00503851" w:rsidRPr="00503851" w:rsidRDefault="00503851" w:rsidP="00503851"/>
        </w:tc>
      </w:tr>
      <w:tr w:rsidR="00503851" w14:paraId="40AF9C51" w14:textId="77777777" w:rsidTr="00C97936">
        <w:tc>
          <w:tcPr>
            <w:tcW w:w="959" w:type="dxa"/>
          </w:tcPr>
          <w:p w14:paraId="78C6769A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</w:p>
        </w:tc>
        <w:tc>
          <w:tcPr>
            <w:tcW w:w="4536" w:type="dxa"/>
          </w:tcPr>
          <w:p w14:paraId="70C0E495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泌</w:t>
            </w:r>
            <w:proofErr w:type="gramEnd"/>
            <w:r w:rsidRPr="00503851">
              <w:rPr>
                <w:rFonts w:hint="eastAsia"/>
              </w:rPr>
              <w:t>乳牛</w:t>
            </w:r>
            <w:r w:rsidRPr="00503851">
              <w:t>+</w:t>
            </w:r>
            <w:r w:rsidRPr="00503851">
              <w:t>干奶牛</w:t>
            </w:r>
          </w:p>
        </w:tc>
        <w:tc>
          <w:tcPr>
            <w:tcW w:w="3685" w:type="dxa"/>
          </w:tcPr>
          <w:p w14:paraId="330E2509" w14:textId="77777777" w:rsidR="00503851" w:rsidRPr="00503851" w:rsidRDefault="00503851" w:rsidP="00503851"/>
        </w:tc>
      </w:tr>
      <w:tr w:rsidR="00503851" w14:paraId="1AE90F2F" w14:textId="77777777" w:rsidTr="00C97936">
        <w:tc>
          <w:tcPr>
            <w:tcW w:w="959" w:type="dxa"/>
          </w:tcPr>
          <w:p w14:paraId="2C0CA54C" w14:textId="77777777" w:rsidR="00503851" w:rsidRPr="00503851" w:rsidRDefault="00503851" w:rsidP="00503851">
            <w:r w:rsidRPr="00503851">
              <w:rPr>
                <w:rFonts w:hint="eastAsia"/>
              </w:rPr>
              <w:t>青年</w:t>
            </w:r>
            <w:r w:rsidRPr="00503851">
              <w:t>牛</w:t>
            </w:r>
          </w:p>
        </w:tc>
        <w:tc>
          <w:tcPr>
            <w:tcW w:w="4536" w:type="dxa"/>
          </w:tcPr>
          <w:p w14:paraId="7C2E0E3A" w14:textId="77777777" w:rsidR="00503851" w:rsidRPr="00503851" w:rsidRDefault="00503851" w:rsidP="00503851">
            <w:r w:rsidRPr="00503851">
              <w:rPr>
                <w:rFonts w:hint="eastAsia"/>
              </w:rPr>
              <w:t>未产过犊，</w:t>
            </w:r>
            <w:r w:rsidRPr="00503851">
              <w:rPr>
                <w:rFonts w:hint="eastAsia"/>
              </w:rPr>
              <w:t>&gt;13</w:t>
            </w:r>
            <w:r w:rsidRPr="00503851">
              <w:rPr>
                <w:rFonts w:hint="eastAsia"/>
              </w:rPr>
              <w:t>月龄，每月按照</w:t>
            </w:r>
            <w:r w:rsidRPr="00503851">
              <w:rPr>
                <w:rFonts w:hint="eastAsia"/>
              </w:rPr>
              <w:t>30.5</w:t>
            </w:r>
            <w:r w:rsidRPr="00503851">
              <w:rPr>
                <w:rFonts w:hint="eastAsia"/>
              </w:rPr>
              <w:t>天计算</w:t>
            </w:r>
          </w:p>
        </w:tc>
        <w:tc>
          <w:tcPr>
            <w:tcW w:w="3685" w:type="dxa"/>
          </w:tcPr>
          <w:p w14:paraId="0DE4BB10" w14:textId="77777777" w:rsidR="00503851" w:rsidRPr="00503851" w:rsidRDefault="00503851" w:rsidP="00503851"/>
        </w:tc>
      </w:tr>
      <w:tr w:rsidR="00503851" w14:paraId="5AFA1EEE" w14:textId="77777777" w:rsidTr="00C97936">
        <w:tc>
          <w:tcPr>
            <w:tcW w:w="959" w:type="dxa"/>
          </w:tcPr>
          <w:p w14:paraId="79F844A7" w14:textId="77777777" w:rsidR="00503851" w:rsidRPr="00503851" w:rsidRDefault="00503851" w:rsidP="00503851">
            <w:r w:rsidRPr="00503851">
              <w:rPr>
                <w:rFonts w:hint="eastAsia"/>
              </w:rPr>
              <w:t>育成牛</w:t>
            </w:r>
          </w:p>
        </w:tc>
        <w:tc>
          <w:tcPr>
            <w:tcW w:w="4536" w:type="dxa"/>
          </w:tcPr>
          <w:p w14:paraId="446EBEEB" w14:textId="77777777" w:rsidR="00503851" w:rsidRPr="00503851" w:rsidRDefault="00503851" w:rsidP="00503851">
            <w:r w:rsidRPr="00503851">
              <w:rPr>
                <w:rFonts w:hint="eastAsia"/>
              </w:rPr>
              <w:t>&gt;6</w:t>
            </w:r>
            <w:r w:rsidRPr="00503851">
              <w:rPr>
                <w:rFonts w:hint="eastAsia"/>
              </w:rPr>
              <w:t>月龄，</w:t>
            </w:r>
            <w:r w:rsidRPr="00503851">
              <w:rPr>
                <w:rFonts w:hint="eastAsia"/>
              </w:rPr>
              <w:t>&lt;13</w:t>
            </w:r>
            <w:r w:rsidRPr="00503851">
              <w:rPr>
                <w:rFonts w:hint="eastAsia"/>
              </w:rPr>
              <w:t>月龄，每月按照</w:t>
            </w:r>
            <w:r w:rsidRPr="00503851">
              <w:rPr>
                <w:rFonts w:hint="eastAsia"/>
              </w:rPr>
              <w:t>30.5</w:t>
            </w:r>
            <w:r w:rsidRPr="00503851">
              <w:rPr>
                <w:rFonts w:hint="eastAsia"/>
              </w:rPr>
              <w:t>天计算</w:t>
            </w:r>
          </w:p>
        </w:tc>
        <w:tc>
          <w:tcPr>
            <w:tcW w:w="3685" w:type="dxa"/>
          </w:tcPr>
          <w:p w14:paraId="679F07C6" w14:textId="77777777" w:rsidR="00503851" w:rsidRPr="00503851" w:rsidRDefault="00503851" w:rsidP="00503851"/>
        </w:tc>
      </w:tr>
      <w:tr w:rsidR="00503851" w14:paraId="5B1A4345" w14:textId="77777777" w:rsidTr="00C97936">
        <w:tc>
          <w:tcPr>
            <w:tcW w:w="959" w:type="dxa"/>
          </w:tcPr>
          <w:p w14:paraId="48816ECC" w14:textId="77777777" w:rsidR="00503851" w:rsidRPr="00503851" w:rsidRDefault="00503851" w:rsidP="00503851">
            <w:r w:rsidRPr="00503851">
              <w:rPr>
                <w:rFonts w:hint="eastAsia"/>
              </w:rPr>
              <w:t>犊牛</w:t>
            </w:r>
          </w:p>
        </w:tc>
        <w:tc>
          <w:tcPr>
            <w:tcW w:w="4536" w:type="dxa"/>
          </w:tcPr>
          <w:p w14:paraId="288455E3" w14:textId="77777777" w:rsidR="00503851" w:rsidRPr="00503851" w:rsidRDefault="00503851" w:rsidP="00503851">
            <w:r w:rsidRPr="00503851">
              <w:rPr>
                <w:rFonts w:hint="eastAsia"/>
              </w:rPr>
              <w:t>&lt;=6</w:t>
            </w:r>
            <w:r w:rsidRPr="00503851">
              <w:rPr>
                <w:rFonts w:hint="eastAsia"/>
              </w:rPr>
              <w:t>月龄</w:t>
            </w:r>
          </w:p>
        </w:tc>
        <w:tc>
          <w:tcPr>
            <w:tcW w:w="3685" w:type="dxa"/>
          </w:tcPr>
          <w:p w14:paraId="77DFADC4" w14:textId="77777777" w:rsidR="00503851" w:rsidRPr="00503851" w:rsidRDefault="00503851" w:rsidP="00503851"/>
        </w:tc>
      </w:tr>
      <w:tr w:rsidR="00503851" w14:paraId="4F88301C" w14:textId="77777777" w:rsidTr="00C97936">
        <w:tc>
          <w:tcPr>
            <w:tcW w:w="959" w:type="dxa"/>
          </w:tcPr>
          <w:p w14:paraId="19938CB4" w14:textId="77777777" w:rsidR="00503851" w:rsidRPr="00503851" w:rsidRDefault="00503851" w:rsidP="00503851"/>
        </w:tc>
        <w:tc>
          <w:tcPr>
            <w:tcW w:w="4536" w:type="dxa"/>
          </w:tcPr>
          <w:p w14:paraId="4C8998AD" w14:textId="77777777" w:rsidR="00503851" w:rsidRPr="00503851" w:rsidRDefault="00503851" w:rsidP="00503851"/>
        </w:tc>
        <w:tc>
          <w:tcPr>
            <w:tcW w:w="3685" w:type="dxa"/>
          </w:tcPr>
          <w:p w14:paraId="55B30308" w14:textId="77777777" w:rsidR="00503851" w:rsidRPr="00503851" w:rsidRDefault="00503851" w:rsidP="00503851"/>
        </w:tc>
      </w:tr>
    </w:tbl>
    <w:p w14:paraId="36AA72B8" w14:textId="77777777" w:rsidR="00503851" w:rsidRDefault="00503851" w:rsidP="00503851"/>
    <w:p w14:paraId="43FFE0CC" w14:textId="77777777" w:rsidR="00503851" w:rsidRDefault="00503851" w:rsidP="00503851"/>
    <w:p w14:paraId="4A5FD7C9" w14:textId="77777777" w:rsidR="00503851" w:rsidRPr="00503851" w:rsidRDefault="00503851" w:rsidP="00503851"/>
    <w:p w14:paraId="59E62684" w14:textId="6D4C458D" w:rsidR="00503851" w:rsidRDefault="00503851" w:rsidP="00503851">
      <w:pPr>
        <w:pStyle w:val="2"/>
        <w:numPr>
          <w:ilvl w:val="0"/>
          <w:numId w:val="31"/>
        </w:numPr>
      </w:pPr>
      <w:bookmarkStart w:id="47" w:name="_Toc391120962"/>
      <w:r>
        <w:rPr>
          <w:rFonts w:hint="eastAsia"/>
        </w:rPr>
        <w:t>牛</w:t>
      </w:r>
      <w:r w:rsidR="002E04B8">
        <w:rPr>
          <w:rFonts w:hint="eastAsia"/>
        </w:rPr>
        <w:t>场</w:t>
      </w:r>
      <w:r>
        <w:rPr>
          <w:rFonts w:hint="eastAsia"/>
        </w:rPr>
        <w:t>状态</w:t>
      </w:r>
      <w:bookmarkEnd w:id="47"/>
    </w:p>
    <w:p w14:paraId="6D607064" w14:textId="77777777" w:rsidR="00503851" w:rsidRPr="00A55A3F" w:rsidRDefault="00503851" w:rsidP="00503851">
      <w:r w:rsidRPr="00A55A3F">
        <w:rPr>
          <w:rFonts w:hint="eastAsia"/>
        </w:rPr>
        <w:t>牛场</w:t>
      </w:r>
      <w:r w:rsidRPr="00503851">
        <w:rPr>
          <w:rFonts w:hint="eastAsia"/>
          <w:b/>
          <w:color w:val="FF0000"/>
        </w:rPr>
        <w:t>即时</w:t>
      </w:r>
      <w:r w:rsidRPr="00A55A3F">
        <w:rPr>
          <w:rFonts w:hint="eastAsia"/>
        </w:rPr>
        <w:t>指标</w:t>
      </w:r>
      <w:r>
        <w:rPr>
          <w:rFonts w:hint="eastAsia"/>
        </w:rPr>
        <w:t>：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A55A3F" w14:paraId="42813F98" w14:textId="77777777" w:rsidTr="00503851">
        <w:tc>
          <w:tcPr>
            <w:tcW w:w="2547" w:type="dxa"/>
          </w:tcPr>
          <w:p w14:paraId="27C48F63" w14:textId="77777777" w:rsidR="00503851" w:rsidRPr="00503851" w:rsidRDefault="00503851" w:rsidP="00503851">
            <w:r w:rsidRPr="00503851">
              <w:rPr>
                <w:rFonts w:hint="eastAsia"/>
              </w:rPr>
              <w:lastRenderedPageBreak/>
              <w:t>指标</w:t>
            </w:r>
          </w:p>
        </w:tc>
        <w:tc>
          <w:tcPr>
            <w:tcW w:w="2693" w:type="dxa"/>
          </w:tcPr>
          <w:p w14:paraId="3ABD8189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131F43EE" w14:textId="77777777" w:rsidR="00503851" w:rsidRPr="00503851" w:rsidRDefault="00503851" w:rsidP="00503851">
            <w:r w:rsidRPr="00503851">
              <w:rPr>
                <w:rFonts w:hint="eastAsia"/>
              </w:rPr>
              <w:t>国内</w:t>
            </w:r>
            <w:r w:rsidRPr="00503851">
              <w:t>参考水平</w:t>
            </w:r>
          </w:p>
        </w:tc>
        <w:tc>
          <w:tcPr>
            <w:tcW w:w="1701" w:type="dxa"/>
          </w:tcPr>
          <w:p w14:paraId="317DCF2A" w14:textId="77777777" w:rsidR="00503851" w:rsidRPr="00503851" w:rsidRDefault="00503851" w:rsidP="00503851">
            <w:r w:rsidRPr="00503851">
              <w:rPr>
                <w:rFonts w:hint="eastAsia"/>
              </w:rPr>
              <w:t>国际</w:t>
            </w:r>
            <w:r w:rsidRPr="00503851">
              <w:t>参考水平</w:t>
            </w:r>
          </w:p>
        </w:tc>
      </w:tr>
      <w:tr w:rsidR="00503851" w:rsidRPr="00A55A3F" w14:paraId="07B83D87" w14:textId="77777777" w:rsidTr="00503851">
        <w:tc>
          <w:tcPr>
            <w:tcW w:w="2547" w:type="dxa"/>
          </w:tcPr>
          <w:p w14:paraId="7371930A" w14:textId="77777777" w:rsidR="00503851" w:rsidRPr="00503851" w:rsidRDefault="00503851" w:rsidP="00503851">
            <w:proofErr w:type="gramStart"/>
            <w:r w:rsidRPr="00503851">
              <w:t>泌</w:t>
            </w:r>
            <w:proofErr w:type="gramEnd"/>
            <w:r w:rsidRPr="00503851">
              <w:t>乳天数</w:t>
            </w:r>
          </w:p>
        </w:tc>
        <w:tc>
          <w:tcPr>
            <w:tcW w:w="2693" w:type="dxa"/>
          </w:tcPr>
          <w:p w14:paraId="6722EB41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proofErr w:type="gramStart"/>
            <w:r w:rsidRPr="00503851">
              <w:rPr>
                <w:rFonts w:hint="eastAsia"/>
              </w:rPr>
              <w:t>泌</w:t>
            </w:r>
            <w:proofErr w:type="gramEnd"/>
            <w:r w:rsidRPr="00503851">
              <w:rPr>
                <w:rFonts w:hint="eastAsia"/>
              </w:rPr>
              <w:t>乳牛</w:t>
            </w:r>
            <w:r w:rsidRPr="00503851">
              <w:t>（</w:t>
            </w:r>
            <w:r w:rsidRPr="00503851">
              <w:rPr>
                <w:rFonts w:hint="eastAsia"/>
              </w:rPr>
              <w:t>已经产</w:t>
            </w:r>
            <w:proofErr w:type="gramStart"/>
            <w:r w:rsidRPr="00503851">
              <w:rPr>
                <w:rFonts w:hint="eastAsia"/>
              </w:rPr>
              <w:t>犊</w:t>
            </w:r>
            <w:proofErr w:type="gramEnd"/>
            <w:r w:rsidRPr="00503851">
              <w:rPr>
                <w:rFonts w:hint="eastAsia"/>
              </w:rPr>
              <w:t>未干奶，算法</w:t>
            </w:r>
            <w:r w:rsidRPr="00503851">
              <w:t>可</w:t>
            </w:r>
            <w:r w:rsidRPr="00503851">
              <w:rPr>
                <w:rFonts w:hint="eastAsia"/>
              </w:rPr>
              <w:t>采用</w:t>
            </w:r>
            <w:r w:rsidRPr="00503851">
              <w:t>“</w:t>
            </w:r>
            <w:r w:rsidRPr="00503851">
              <w:rPr>
                <w:rFonts w:hint="eastAsia"/>
              </w:rPr>
              <w:t>最后一次产犊日期大于干奶日期的</w:t>
            </w:r>
            <w:r w:rsidRPr="00503851">
              <w:t>牛</w:t>
            </w:r>
            <w:r w:rsidRPr="00503851">
              <w:t>”</w:t>
            </w:r>
            <w:r w:rsidRPr="00503851">
              <w:t>）</w:t>
            </w:r>
            <w:proofErr w:type="gramStart"/>
            <w:r w:rsidRPr="00503851">
              <w:t>泌</w:t>
            </w:r>
            <w:proofErr w:type="gramEnd"/>
            <w:r w:rsidRPr="00503851">
              <w:t>乳天数</w:t>
            </w:r>
            <w:r w:rsidRPr="00503851">
              <w:rPr>
                <w:rFonts w:hint="eastAsia"/>
              </w:rPr>
              <w:t>的平均</w:t>
            </w:r>
          </w:p>
        </w:tc>
        <w:tc>
          <w:tcPr>
            <w:tcW w:w="1559" w:type="dxa"/>
          </w:tcPr>
          <w:p w14:paraId="41A809EF" w14:textId="77777777" w:rsidR="00503851" w:rsidRPr="00503851" w:rsidRDefault="00503851" w:rsidP="00503851">
            <w:r w:rsidRPr="00503851">
              <w:t>&lt;</w:t>
            </w:r>
            <w:r w:rsidRPr="00503851">
              <w:rPr>
                <w:rFonts w:hint="eastAsia"/>
              </w:rPr>
              <w:t>17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6691F030" w14:textId="77777777" w:rsidR="00503851" w:rsidRPr="00503851" w:rsidRDefault="00503851" w:rsidP="00503851"/>
        </w:tc>
      </w:tr>
      <w:tr w:rsidR="00503851" w:rsidRPr="00A55A3F" w14:paraId="1BB690BF" w14:textId="77777777" w:rsidTr="00503851">
        <w:tc>
          <w:tcPr>
            <w:tcW w:w="2547" w:type="dxa"/>
          </w:tcPr>
          <w:p w14:paraId="421D2096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干奶</w:t>
            </w:r>
            <w:r w:rsidRPr="00503851">
              <w:t>天数</w:t>
            </w:r>
            <w:proofErr w:type="gramEnd"/>
          </w:p>
        </w:tc>
        <w:tc>
          <w:tcPr>
            <w:tcW w:w="2693" w:type="dxa"/>
          </w:tcPr>
          <w:p w14:paraId="7277EB56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r w:rsidRPr="00503851">
              <w:t>干奶牛（</w:t>
            </w:r>
            <w:proofErr w:type="gramStart"/>
            <w:r w:rsidRPr="00503851">
              <w:rPr>
                <w:rFonts w:hint="eastAsia"/>
              </w:rPr>
              <w:t>存在</w:t>
            </w:r>
            <w:r w:rsidRPr="00503851">
              <w:t>停奶事件</w:t>
            </w:r>
            <w:proofErr w:type="gramEnd"/>
            <w:r w:rsidRPr="00503851">
              <w:rPr>
                <w:rFonts w:hint="eastAsia"/>
              </w:rPr>
              <w:t>未产犊，算法</w:t>
            </w:r>
            <w:r w:rsidRPr="00503851">
              <w:t>可采用</w:t>
            </w:r>
            <w:r w:rsidRPr="00503851">
              <w:rPr>
                <w:rFonts w:hint="eastAsia"/>
              </w:rPr>
              <w:t>“最后一次干奶日期大于产犊日期的</w:t>
            </w:r>
            <w:r w:rsidRPr="00503851">
              <w:t>牛</w:t>
            </w:r>
            <w:r w:rsidRPr="00503851">
              <w:rPr>
                <w:rFonts w:hint="eastAsia"/>
              </w:rPr>
              <w:t>”）</w:t>
            </w:r>
            <w:proofErr w:type="gramStart"/>
            <w:r w:rsidRPr="00503851">
              <w:t>干奶天数</w:t>
            </w:r>
            <w:proofErr w:type="gramEnd"/>
            <w:r w:rsidRPr="00503851">
              <w:rPr>
                <w:rFonts w:hint="eastAsia"/>
              </w:rPr>
              <w:t>的</w:t>
            </w:r>
            <w:r w:rsidRPr="00503851">
              <w:t>平均</w:t>
            </w:r>
          </w:p>
        </w:tc>
        <w:tc>
          <w:tcPr>
            <w:tcW w:w="1559" w:type="dxa"/>
          </w:tcPr>
          <w:p w14:paraId="7D8C4211" w14:textId="77777777" w:rsidR="00503851" w:rsidRPr="00503851" w:rsidRDefault="00503851" w:rsidP="00503851">
            <w:r w:rsidRPr="00503851">
              <w:rPr>
                <w:rFonts w:hint="eastAsia"/>
              </w:rPr>
              <w:t>45</w:t>
            </w:r>
            <w:r w:rsidRPr="00503851">
              <w:t>-6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08CF81E3" w14:textId="77777777" w:rsidR="00503851" w:rsidRPr="00503851" w:rsidRDefault="00503851" w:rsidP="00503851"/>
        </w:tc>
      </w:tr>
      <w:tr w:rsidR="00503851" w:rsidRPr="00A55A3F" w14:paraId="3134315C" w14:textId="77777777" w:rsidTr="00503851">
        <w:tc>
          <w:tcPr>
            <w:tcW w:w="2547" w:type="dxa"/>
          </w:tcPr>
          <w:p w14:paraId="45DBBA77" w14:textId="77777777" w:rsidR="00503851" w:rsidRPr="00503851" w:rsidRDefault="00503851" w:rsidP="00503851">
            <w:r w:rsidRPr="00503851">
              <w:rPr>
                <w:rFonts w:hint="eastAsia"/>
              </w:rPr>
              <w:t>青年牛初</w:t>
            </w:r>
            <w:r w:rsidRPr="00503851">
              <w:t>产</w:t>
            </w:r>
            <w:r w:rsidRPr="00503851">
              <w:rPr>
                <w:rFonts w:hint="eastAsia"/>
              </w:rPr>
              <w:t>月龄</w:t>
            </w:r>
          </w:p>
        </w:tc>
        <w:tc>
          <w:tcPr>
            <w:tcW w:w="2693" w:type="dxa"/>
          </w:tcPr>
          <w:p w14:paraId="198D4139" w14:textId="77777777" w:rsidR="00503851" w:rsidRPr="00503851" w:rsidRDefault="00503851" w:rsidP="00503851">
            <w:r w:rsidRPr="00503851">
              <w:rPr>
                <w:rFonts w:hint="eastAsia"/>
              </w:rPr>
              <w:t>青年牛初</w:t>
            </w:r>
            <w:r w:rsidRPr="00503851">
              <w:t>产</w:t>
            </w:r>
            <w:r w:rsidRPr="00503851">
              <w:rPr>
                <w:rFonts w:hint="eastAsia"/>
              </w:rPr>
              <w:t>月龄</w:t>
            </w:r>
            <w:r w:rsidRPr="00503851">
              <w:t>的平均</w:t>
            </w:r>
          </w:p>
        </w:tc>
        <w:tc>
          <w:tcPr>
            <w:tcW w:w="1559" w:type="dxa"/>
          </w:tcPr>
          <w:p w14:paraId="5B0BE0F3" w14:textId="77777777" w:rsidR="00503851" w:rsidRPr="00503851" w:rsidRDefault="00503851" w:rsidP="00503851">
            <w:r w:rsidRPr="00503851">
              <w:rPr>
                <w:rFonts w:hint="eastAsia"/>
              </w:rPr>
              <w:t>24</w:t>
            </w:r>
            <w:r w:rsidRPr="00503851">
              <w:rPr>
                <w:rFonts w:hint="eastAsia"/>
              </w:rPr>
              <w:t>月</w:t>
            </w:r>
          </w:p>
        </w:tc>
        <w:tc>
          <w:tcPr>
            <w:tcW w:w="1701" w:type="dxa"/>
          </w:tcPr>
          <w:p w14:paraId="71C1C1C9" w14:textId="77777777" w:rsidR="00503851" w:rsidRPr="00503851" w:rsidRDefault="00503851" w:rsidP="00503851"/>
        </w:tc>
      </w:tr>
      <w:tr w:rsidR="00503851" w:rsidRPr="00A55A3F" w14:paraId="3A055B14" w14:textId="77777777" w:rsidTr="00503851">
        <w:tc>
          <w:tcPr>
            <w:tcW w:w="2547" w:type="dxa"/>
          </w:tcPr>
          <w:p w14:paraId="3A565B48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503851">
              <w:t>产后</w:t>
            </w:r>
            <w:r w:rsidRPr="00503851">
              <w:rPr>
                <w:rFonts w:hint="eastAsia"/>
              </w:rPr>
              <w:t>首次</w:t>
            </w:r>
            <w:r w:rsidRPr="00503851">
              <w:t>发情平均天数</w:t>
            </w:r>
            <w:r w:rsidRPr="00503851">
              <w:rPr>
                <w:rFonts w:hint="eastAsia"/>
              </w:rPr>
              <w:t>(</w:t>
            </w:r>
            <w:r w:rsidRPr="00503851">
              <w:rPr>
                <w:rFonts w:hint="eastAsia"/>
              </w:rPr>
              <w:t>发情</w:t>
            </w:r>
            <w:r w:rsidRPr="00503851">
              <w:t>间隔</w:t>
            </w:r>
            <w:r w:rsidRPr="00503851">
              <w:rPr>
                <w:rFonts w:hint="eastAsia"/>
              </w:rPr>
              <w:t>)</w:t>
            </w:r>
          </w:p>
        </w:tc>
        <w:tc>
          <w:tcPr>
            <w:tcW w:w="2693" w:type="dxa"/>
          </w:tcPr>
          <w:p w14:paraId="1DF8B03A" w14:textId="77777777" w:rsidR="00503851" w:rsidRPr="00503851" w:rsidRDefault="00503851" w:rsidP="00503851">
            <w:r w:rsidRPr="00503851">
              <w:rPr>
                <w:rFonts w:hint="eastAsia"/>
              </w:rPr>
              <w:t>产后</w:t>
            </w:r>
            <w:r w:rsidRPr="00503851">
              <w:t>距离首次</w:t>
            </w:r>
            <w:r w:rsidRPr="00503851">
              <w:rPr>
                <w:rFonts w:hint="eastAsia"/>
              </w:rPr>
              <w:t>配种</w:t>
            </w:r>
            <w:r w:rsidRPr="00503851">
              <w:t>日期的间隔</w:t>
            </w:r>
            <w:r w:rsidRPr="00503851">
              <w:rPr>
                <w:rFonts w:hint="eastAsia"/>
              </w:rPr>
              <w:t>天数</w:t>
            </w:r>
            <w:r w:rsidRPr="00503851">
              <w:t>（</w:t>
            </w:r>
            <w:r w:rsidRPr="00503851">
              <w:rPr>
                <w:rFonts w:hint="eastAsia"/>
              </w:rPr>
              <w:t>因</w:t>
            </w:r>
            <w:r w:rsidRPr="00503851">
              <w:t>系统没有专门记录发情</w:t>
            </w:r>
            <w:r w:rsidRPr="00503851">
              <w:rPr>
                <w:rFonts w:hint="eastAsia"/>
              </w:rPr>
              <w:t>日期</w:t>
            </w:r>
            <w:r w:rsidRPr="00503851">
              <w:t>，</w:t>
            </w:r>
            <w:proofErr w:type="gramStart"/>
            <w:r w:rsidRPr="00503851">
              <w:t>配种日</w:t>
            </w:r>
            <w:proofErr w:type="gramEnd"/>
            <w:r w:rsidRPr="00503851">
              <w:t>=</w:t>
            </w:r>
            <w:r w:rsidRPr="00503851">
              <w:t>发情日）</w:t>
            </w:r>
          </w:p>
        </w:tc>
        <w:tc>
          <w:tcPr>
            <w:tcW w:w="1559" w:type="dxa"/>
          </w:tcPr>
          <w:p w14:paraId="688D5717" w14:textId="77777777" w:rsidR="00503851" w:rsidRPr="00503851" w:rsidRDefault="00503851" w:rsidP="00503851">
            <w:r w:rsidRPr="00503851">
              <w:rPr>
                <w:rFonts w:hint="eastAsia"/>
              </w:rPr>
              <w:t>&lt;4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11530C23" w14:textId="77777777" w:rsidR="00503851" w:rsidRPr="00503851" w:rsidRDefault="00503851" w:rsidP="00503851"/>
        </w:tc>
      </w:tr>
      <w:tr w:rsidR="00503851" w:rsidRPr="00A55A3F" w14:paraId="22FAB22B" w14:textId="77777777" w:rsidTr="00503851">
        <w:tc>
          <w:tcPr>
            <w:tcW w:w="2547" w:type="dxa"/>
          </w:tcPr>
          <w:p w14:paraId="7A83E93A" w14:textId="77777777" w:rsidR="00503851" w:rsidRPr="00503851" w:rsidRDefault="00503851" w:rsidP="00503851">
            <w:r w:rsidRPr="00503851">
              <w:rPr>
                <w:rFonts w:hint="eastAsia"/>
              </w:rPr>
              <w:t>成母牛发情</w:t>
            </w:r>
            <w:r w:rsidRPr="00503851">
              <w:t>间隔</w:t>
            </w:r>
            <w:r w:rsidRPr="00503851">
              <w:rPr>
                <w:rFonts w:hint="eastAsia"/>
              </w:rPr>
              <w:t>在</w:t>
            </w:r>
            <w:r w:rsidRPr="00503851">
              <w:rPr>
                <w:rFonts w:hint="eastAsia"/>
              </w:rPr>
              <w:t>18</w:t>
            </w:r>
            <w:r w:rsidRPr="00503851">
              <w:t>-24</w:t>
            </w:r>
            <w:r w:rsidRPr="00503851">
              <w:rPr>
                <w:rFonts w:hint="eastAsia"/>
              </w:rPr>
              <w:t>天</w:t>
            </w:r>
            <w:r w:rsidRPr="00503851">
              <w:t>的比例</w:t>
            </w:r>
          </w:p>
        </w:tc>
        <w:tc>
          <w:tcPr>
            <w:tcW w:w="2693" w:type="dxa"/>
          </w:tcPr>
          <w:p w14:paraId="3197438B" w14:textId="77777777" w:rsidR="00503851" w:rsidRPr="00503851" w:rsidRDefault="00503851" w:rsidP="00503851">
            <w:r w:rsidRPr="00503851">
              <w:rPr>
                <w:rFonts w:hint="eastAsia"/>
              </w:rPr>
              <w:t>每头牛</w:t>
            </w:r>
            <w:r w:rsidRPr="00503851">
              <w:t>两次</w:t>
            </w:r>
            <w:r w:rsidRPr="00503851">
              <w:rPr>
                <w:rFonts w:hint="eastAsia"/>
              </w:rPr>
              <w:t>配种</w:t>
            </w:r>
            <w:r w:rsidRPr="00503851">
              <w:t>之间</w:t>
            </w:r>
            <w:r w:rsidRPr="00503851">
              <w:rPr>
                <w:rFonts w:hint="eastAsia"/>
              </w:rPr>
              <w:t>间隔</w:t>
            </w:r>
            <w:r w:rsidRPr="00503851">
              <w:t>天数的平均值</w:t>
            </w:r>
          </w:p>
        </w:tc>
        <w:tc>
          <w:tcPr>
            <w:tcW w:w="1559" w:type="dxa"/>
          </w:tcPr>
          <w:p w14:paraId="1306ED83" w14:textId="77777777" w:rsidR="00503851" w:rsidRPr="00503851" w:rsidRDefault="00503851" w:rsidP="00503851">
            <w:r w:rsidRPr="00503851">
              <w:rPr>
                <w:rFonts w:hint="eastAsia"/>
              </w:rPr>
              <w:t>&gt;85%</w:t>
            </w:r>
          </w:p>
        </w:tc>
        <w:tc>
          <w:tcPr>
            <w:tcW w:w="1701" w:type="dxa"/>
          </w:tcPr>
          <w:p w14:paraId="0BD26F0B" w14:textId="77777777" w:rsidR="00503851" w:rsidRPr="00503851" w:rsidRDefault="00503851" w:rsidP="00503851"/>
        </w:tc>
      </w:tr>
      <w:tr w:rsidR="00503851" w:rsidRPr="00A55A3F" w14:paraId="31442FCE" w14:textId="77777777" w:rsidTr="00503851">
        <w:tc>
          <w:tcPr>
            <w:tcW w:w="2547" w:type="dxa"/>
          </w:tcPr>
          <w:p w14:paraId="53763BCD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2E04B8">
              <w:rPr>
                <w:highlight w:val="yellow"/>
              </w:rPr>
              <w:t>未孕牛</w:t>
            </w:r>
            <w:r w:rsidRPr="00503851">
              <w:t>空怀天数</w:t>
            </w:r>
          </w:p>
        </w:tc>
        <w:tc>
          <w:tcPr>
            <w:tcW w:w="2693" w:type="dxa"/>
          </w:tcPr>
          <w:p w14:paraId="79E1007C" w14:textId="067149DC" w:rsidR="00503851" w:rsidRPr="00503851" w:rsidRDefault="00503851" w:rsidP="00503851">
            <w:r w:rsidRPr="00503851">
              <w:rPr>
                <w:rFonts w:hint="eastAsia"/>
              </w:rPr>
              <w:t>（</w:t>
            </w:r>
            <w:r w:rsidRPr="00503851">
              <w:t>1</w:t>
            </w:r>
            <w:r w:rsidRPr="00503851">
              <w:rPr>
                <w:rFonts w:hint="eastAsia"/>
              </w:rPr>
              <w:t>胎</w:t>
            </w:r>
            <w:r w:rsidR="002E04B8">
              <w:rPr>
                <w:rFonts w:hint="eastAsia"/>
              </w:rPr>
              <w:t>及</w:t>
            </w:r>
            <w:r w:rsidR="002E04B8">
              <w:rPr>
                <w:rFonts w:hint="eastAsia"/>
              </w:rPr>
              <w:t>1</w:t>
            </w:r>
            <w:r w:rsidR="002E04B8">
              <w:rPr>
                <w:rFonts w:hint="eastAsia"/>
              </w:rPr>
              <w:t>胎</w:t>
            </w:r>
            <w:r w:rsidRPr="00503851">
              <w:rPr>
                <w:rFonts w:hint="eastAsia"/>
              </w:rPr>
              <w:t>以上</w:t>
            </w:r>
            <w:r w:rsidRPr="00503851">
              <w:t>牛</w:t>
            </w:r>
            <w:r w:rsidRPr="00503851">
              <w:rPr>
                <w:rFonts w:hint="eastAsia"/>
              </w:rPr>
              <w:t>，</w:t>
            </w:r>
            <w:r w:rsidRPr="00503851">
              <w:t>产犊事件后，</w:t>
            </w:r>
            <w:r w:rsidRPr="00503851">
              <w:rPr>
                <w:rFonts w:hint="eastAsia"/>
              </w:rPr>
              <w:t>无初检</w:t>
            </w:r>
            <w:r w:rsidRPr="00503851">
              <w:t>+</w:t>
            </w:r>
            <w:r w:rsidRPr="00503851">
              <w:t>或复检</w:t>
            </w:r>
            <w:r w:rsidRPr="00503851">
              <w:t>+</w:t>
            </w:r>
            <w:r w:rsidRPr="00503851">
              <w:t>的</w:t>
            </w:r>
            <w:r w:rsidRPr="00503851">
              <w:rPr>
                <w:rFonts w:hint="eastAsia"/>
              </w:rPr>
              <w:t>牛</w:t>
            </w:r>
            <w:r w:rsidRPr="00503851">
              <w:t>）</w:t>
            </w:r>
            <w:r w:rsidRPr="00503851">
              <w:rPr>
                <w:rFonts w:hint="eastAsia"/>
              </w:rPr>
              <w:t>空怀</w:t>
            </w:r>
            <w:r w:rsidRPr="00503851">
              <w:t>天数</w:t>
            </w:r>
            <w:r w:rsidRPr="00503851">
              <w:rPr>
                <w:rFonts w:hint="eastAsia"/>
              </w:rPr>
              <w:t>（从</w:t>
            </w:r>
            <w:r w:rsidRPr="00503851">
              <w:t>上次产犊距今天得天数）的平均</w:t>
            </w:r>
          </w:p>
        </w:tc>
        <w:tc>
          <w:tcPr>
            <w:tcW w:w="1559" w:type="dxa"/>
          </w:tcPr>
          <w:p w14:paraId="47DC8D28" w14:textId="77777777" w:rsidR="00503851" w:rsidRPr="00503851" w:rsidRDefault="00503851" w:rsidP="00503851">
            <w:r w:rsidRPr="00503851">
              <w:rPr>
                <w:rFonts w:hint="eastAsia"/>
              </w:rPr>
              <w:t>80</w:t>
            </w:r>
            <w:r w:rsidRPr="00503851">
              <w:t>-110</w:t>
            </w:r>
          </w:p>
        </w:tc>
        <w:tc>
          <w:tcPr>
            <w:tcW w:w="1701" w:type="dxa"/>
          </w:tcPr>
          <w:p w14:paraId="732017F6" w14:textId="77777777" w:rsidR="00503851" w:rsidRPr="00503851" w:rsidRDefault="00503851" w:rsidP="00503851"/>
        </w:tc>
      </w:tr>
      <w:tr w:rsidR="00503851" w:rsidRPr="00A55A3F" w14:paraId="759DE23E" w14:textId="77777777" w:rsidTr="00503851">
        <w:tc>
          <w:tcPr>
            <w:tcW w:w="2547" w:type="dxa"/>
          </w:tcPr>
          <w:p w14:paraId="1FEAB9FF" w14:textId="2313B8AA" w:rsidR="00503851" w:rsidRPr="00503851" w:rsidRDefault="00503851" w:rsidP="002E04B8">
            <w:r w:rsidRPr="00503851">
              <w:rPr>
                <w:rFonts w:hint="eastAsia"/>
              </w:rPr>
              <w:t>成母牛</w:t>
            </w:r>
            <w:r w:rsidRPr="00503851">
              <w:t>配准天数</w:t>
            </w:r>
          </w:p>
        </w:tc>
        <w:tc>
          <w:tcPr>
            <w:tcW w:w="2693" w:type="dxa"/>
          </w:tcPr>
          <w:p w14:paraId="0AEE1C0B" w14:textId="77777777" w:rsidR="00503851" w:rsidRPr="00503851" w:rsidRDefault="00503851" w:rsidP="00503851">
            <w:r w:rsidRPr="00503851">
              <w:rPr>
                <w:rFonts w:hint="eastAsia"/>
              </w:rPr>
              <w:t>（初检</w:t>
            </w:r>
            <w:r w:rsidRPr="00503851">
              <w:t>+</w:t>
            </w:r>
            <w:r w:rsidRPr="00503851">
              <w:rPr>
                <w:rFonts w:hint="eastAsia"/>
              </w:rPr>
              <w:t>且无</w:t>
            </w:r>
            <w:r w:rsidRPr="00503851">
              <w:t>复检</w:t>
            </w:r>
            <w:r w:rsidRPr="00503851">
              <w:t>-</w:t>
            </w:r>
            <w:r w:rsidRPr="00503851">
              <w:t>，或复检</w:t>
            </w:r>
            <w:r w:rsidRPr="00503851">
              <w:t>+</w:t>
            </w:r>
            <w:r w:rsidRPr="00503851">
              <w:rPr>
                <w:rFonts w:hint="eastAsia"/>
              </w:rPr>
              <w:t>的</w:t>
            </w:r>
            <w:r w:rsidRPr="00503851">
              <w:t>牛</w:t>
            </w:r>
            <w:r w:rsidRPr="00503851">
              <w:rPr>
                <w:rFonts w:hint="eastAsia"/>
              </w:rPr>
              <w:t>）</w:t>
            </w:r>
            <w:r w:rsidRPr="00503851">
              <w:t>配准天数（</w:t>
            </w:r>
            <w:r w:rsidRPr="00503851">
              <w:rPr>
                <w:rFonts w:hint="eastAsia"/>
              </w:rPr>
              <w:t>从上次产犊</w:t>
            </w:r>
            <w:r w:rsidRPr="00503851">
              <w:t>到</w:t>
            </w:r>
            <w:r w:rsidRPr="00503851">
              <w:rPr>
                <w:rFonts w:hint="eastAsia"/>
              </w:rPr>
              <w:t>最后</w:t>
            </w:r>
            <w:r w:rsidRPr="00503851">
              <w:t>一次配</w:t>
            </w:r>
            <w:r w:rsidRPr="00503851">
              <w:rPr>
                <w:rFonts w:hint="eastAsia"/>
              </w:rPr>
              <w:t>种</w:t>
            </w:r>
            <w:r w:rsidRPr="00503851">
              <w:t>的天数）的平均</w:t>
            </w:r>
          </w:p>
        </w:tc>
        <w:tc>
          <w:tcPr>
            <w:tcW w:w="1559" w:type="dxa"/>
          </w:tcPr>
          <w:p w14:paraId="6BB69282" w14:textId="77777777" w:rsidR="00503851" w:rsidRPr="00503851" w:rsidRDefault="00503851" w:rsidP="00503851">
            <w:r w:rsidRPr="00503851">
              <w:t>&lt;11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561F6E20" w14:textId="77777777" w:rsidR="00503851" w:rsidRDefault="00503851" w:rsidP="00503851">
            <w:r w:rsidRPr="00503851">
              <w:t>70-80</w:t>
            </w:r>
            <w:r w:rsidRPr="00503851">
              <w:rPr>
                <w:rFonts w:hint="eastAsia"/>
              </w:rPr>
              <w:t>天</w:t>
            </w:r>
          </w:p>
          <w:p w14:paraId="0ED0A6DB" w14:textId="77777777" w:rsidR="001D6FEC" w:rsidRPr="00503851" w:rsidRDefault="001D6FEC" w:rsidP="00503851">
            <w:r w:rsidRPr="001D6FEC">
              <w:rPr>
                <w:rFonts w:hint="eastAsia"/>
                <w:color w:val="FF0000"/>
              </w:rPr>
              <w:t>复检就</w:t>
            </w:r>
            <w:r w:rsidRPr="001D6FEC">
              <w:rPr>
                <w:rFonts w:hint="eastAsia"/>
                <w:color w:val="FF0000"/>
              </w:rPr>
              <w:t>90</w:t>
            </w:r>
            <w:r w:rsidRPr="001D6FEC">
              <w:rPr>
                <w:rFonts w:hint="eastAsia"/>
                <w:color w:val="FF0000"/>
              </w:rPr>
              <w:t>天了，</w:t>
            </w:r>
            <w:r w:rsidR="004D608D">
              <w:rPr>
                <w:rFonts w:hint="eastAsia"/>
                <w:color w:val="FF0000"/>
              </w:rPr>
              <w:t>对本系统而言，</w:t>
            </w:r>
            <w:r w:rsidRPr="001D6FEC">
              <w:rPr>
                <w:rFonts w:hint="eastAsia"/>
                <w:color w:val="FF0000"/>
              </w:rPr>
              <w:t>这是</w:t>
            </w:r>
            <w:r w:rsidRPr="001D6FEC">
              <w:rPr>
                <w:rFonts w:hint="eastAsia"/>
                <w:color w:val="FF0000"/>
              </w:rPr>
              <w:t>Mission impossible</w:t>
            </w:r>
          </w:p>
        </w:tc>
      </w:tr>
      <w:tr w:rsidR="00503851" w14:paraId="4CF44E8C" w14:textId="77777777" w:rsidTr="00503851">
        <w:tc>
          <w:tcPr>
            <w:tcW w:w="2547" w:type="dxa"/>
          </w:tcPr>
          <w:p w14:paraId="44FD57B0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proofErr w:type="gramStart"/>
            <w:r w:rsidRPr="00503851">
              <w:t>胎</w:t>
            </w:r>
            <w:proofErr w:type="gramEnd"/>
            <w:r w:rsidRPr="00503851">
              <w:t>间距</w:t>
            </w:r>
          </w:p>
        </w:tc>
        <w:tc>
          <w:tcPr>
            <w:tcW w:w="2693" w:type="dxa"/>
          </w:tcPr>
          <w:p w14:paraId="4619DBD2" w14:textId="28070CE4" w:rsidR="00503851" w:rsidRPr="00503851" w:rsidRDefault="00503851" w:rsidP="00503851">
            <w:r w:rsidRPr="00503851">
              <w:rPr>
                <w:rFonts w:hint="eastAsia"/>
              </w:rPr>
              <w:t>（</w:t>
            </w:r>
            <w:r w:rsidRPr="00503851">
              <w:rPr>
                <w:rFonts w:hint="eastAsia"/>
              </w:rPr>
              <w:t>2</w:t>
            </w:r>
            <w:r w:rsidRPr="00503851">
              <w:rPr>
                <w:rFonts w:hint="eastAsia"/>
              </w:rPr>
              <w:t>胎及</w:t>
            </w:r>
            <w:r w:rsidRPr="00503851">
              <w:t>以上）</w:t>
            </w:r>
            <w:proofErr w:type="gramStart"/>
            <w:r w:rsidRPr="00503851">
              <w:rPr>
                <w:rFonts w:hint="eastAsia"/>
              </w:rPr>
              <w:t>牛</w:t>
            </w:r>
            <w:r w:rsidRPr="00503851">
              <w:t>胎间距</w:t>
            </w:r>
            <w:proofErr w:type="gramEnd"/>
            <w:r w:rsidRPr="00503851">
              <w:t>（</w:t>
            </w:r>
            <w:r w:rsidRPr="00503851">
              <w:rPr>
                <w:rFonts w:hint="eastAsia"/>
              </w:rPr>
              <w:t>最近</w:t>
            </w:r>
            <w:r w:rsidRPr="00503851">
              <w:t>一</w:t>
            </w:r>
            <w:r w:rsidRPr="00503851">
              <w:rPr>
                <w:rFonts w:hint="eastAsia"/>
              </w:rPr>
              <w:t>次产犊</w:t>
            </w:r>
            <w:r w:rsidRPr="00503851">
              <w:t>日期</w:t>
            </w:r>
            <w:r w:rsidRPr="00503851">
              <w:rPr>
                <w:rFonts w:hint="eastAsia"/>
              </w:rPr>
              <w:t>距</w:t>
            </w:r>
            <w:r w:rsidRPr="00503851">
              <w:t>上次产犊日期</w:t>
            </w:r>
            <w:r w:rsidRPr="00503851">
              <w:rPr>
                <w:rFonts w:hint="eastAsia"/>
              </w:rPr>
              <w:t>的</w:t>
            </w:r>
            <w:r w:rsidRPr="00503851">
              <w:t>天数）的平均</w:t>
            </w:r>
            <w:r w:rsidR="00533902">
              <w:rPr>
                <w:rFonts w:hint="eastAsia"/>
              </w:rPr>
              <w:t>，</w:t>
            </w:r>
            <w:r w:rsidR="00533902" w:rsidRPr="00533902">
              <w:rPr>
                <w:color w:val="FF0000"/>
              </w:rPr>
              <w:t>流产也算</w:t>
            </w:r>
            <w:r w:rsidR="00533902">
              <w:t>。</w:t>
            </w:r>
          </w:p>
        </w:tc>
        <w:tc>
          <w:tcPr>
            <w:tcW w:w="1559" w:type="dxa"/>
          </w:tcPr>
          <w:p w14:paraId="6912DBCE" w14:textId="77777777" w:rsidR="00503851" w:rsidRPr="00503851" w:rsidRDefault="00503851" w:rsidP="00503851">
            <w:r w:rsidRPr="00503851">
              <w:t>&lt;=</w:t>
            </w:r>
            <w:r w:rsidRPr="00503851">
              <w:rPr>
                <w:rFonts w:hint="eastAsia"/>
              </w:rPr>
              <w:t>500</w:t>
            </w:r>
            <w:r w:rsidRPr="00503851">
              <w:rPr>
                <w:rFonts w:hint="eastAsia"/>
              </w:rPr>
              <w:t>天</w:t>
            </w:r>
          </w:p>
        </w:tc>
        <w:tc>
          <w:tcPr>
            <w:tcW w:w="1701" w:type="dxa"/>
          </w:tcPr>
          <w:p w14:paraId="138769D8" w14:textId="77777777" w:rsidR="00503851" w:rsidRPr="00503851" w:rsidRDefault="00503851" w:rsidP="00503851">
            <w:r w:rsidRPr="00503851">
              <w:rPr>
                <w:rFonts w:hint="eastAsia"/>
              </w:rPr>
              <w:t>365</w:t>
            </w:r>
            <w:r w:rsidRPr="00503851">
              <w:rPr>
                <w:rFonts w:hint="eastAsia"/>
              </w:rPr>
              <w:t>天</w:t>
            </w:r>
            <w:r w:rsidR="001D6FEC">
              <w:rPr>
                <w:rFonts w:hint="eastAsia"/>
              </w:rPr>
              <w:t>（</w:t>
            </w:r>
            <w:r w:rsidR="00610395" w:rsidRPr="00610395">
              <w:rPr>
                <w:rFonts w:hint="eastAsia"/>
                <w:color w:val="FF0000"/>
              </w:rPr>
              <w:t>买的牛不知道怎么办</w:t>
            </w:r>
            <w:r w:rsidR="004D608D">
              <w:rPr>
                <w:rFonts w:hint="eastAsia"/>
                <w:color w:val="FF0000"/>
              </w:rPr>
              <w:t>，强制要求最后一次产犊时间</w:t>
            </w:r>
            <w:r w:rsidR="001D6FEC">
              <w:rPr>
                <w:rFonts w:hint="eastAsia"/>
              </w:rPr>
              <w:t>）</w:t>
            </w:r>
          </w:p>
        </w:tc>
      </w:tr>
      <w:tr w:rsidR="00503851" w14:paraId="541FBE71" w14:textId="77777777" w:rsidTr="00503851">
        <w:tc>
          <w:tcPr>
            <w:tcW w:w="2547" w:type="dxa"/>
          </w:tcPr>
          <w:p w14:paraId="53762AD9" w14:textId="77777777" w:rsidR="00503851" w:rsidRPr="00503851" w:rsidRDefault="00503851" w:rsidP="00503851">
            <w:r w:rsidRPr="00503851">
              <w:rPr>
                <w:rFonts w:hint="eastAsia"/>
              </w:rPr>
              <w:t>成母牛</w:t>
            </w:r>
            <w:r w:rsidRPr="00503851">
              <w:t>首次配种妊娠率</w:t>
            </w:r>
          </w:p>
        </w:tc>
        <w:tc>
          <w:tcPr>
            <w:tcW w:w="2693" w:type="dxa"/>
          </w:tcPr>
          <w:p w14:paraId="7756A670" w14:textId="77777777" w:rsidR="00503851" w:rsidRPr="00503851" w:rsidRDefault="00503851" w:rsidP="00503851">
            <w:r w:rsidRPr="00503851">
              <w:rPr>
                <w:rFonts w:hint="eastAsia"/>
              </w:rPr>
              <w:t>所有</w:t>
            </w:r>
            <w:r w:rsidRPr="00503851">
              <w:t>成母牛</w:t>
            </w:r>
            <w:r w:rsidRPr="00503851">
              <w:rPr>
                <w:rFonts w:hint="eastAsia"/>
              </w:rPr>
              <w:t>最近</w:t>
            </w:r>
            <w:r w:rsidRPr="00503851">
              <w:t>一次配种记录中，</w:t>
            </w:r>
            <w:proofErr w:type="gramStart"/>
            <w:r w:rsidRPr="00503851">
              <w:rPr>
                <w:rFonts w:hint="eastAsia"/>
              </w:rPr>
              <w:t>配次</w:t>
            </w:r>
            <w:proofErr w:type="gramEnd"/>
            <w:r w:rsidRPr="00503851">
              <w:rPr>
                <w:rFonts w:hint="eastAsia"/>
              </w:rPr>
              <w:t>=</w:t>
            </w:r>
            <w:r w:rsidRPr="00503851">
              <w:t>1</w:t>
            </w:r>
            <w:r w:rsidRPr="00503851">
              <w:rPr>
                <w:rFonts w:hint="eastAsia"/>
              </w:rPr>
              <w:t>且</w:t>
            </w:r>
            <w:r w:rsidRPr="00503851">
              <w:t>配种</w:t>
            </w:r>
            <w:r w:rsidRPr="00503851">
              <w:rPr>
                <w:rFonts w:hint="eastAsia"/>
              </w:rPr>
              <w:t>成功的比例</w:t>
            </w:r>
          </w:p>
        </w:tc>
        <w:tc>
          <w:tcPr>
            <w:tcW w:w="1559" w:type="dxa"/>
          </w:tcPr>
          <w:p w14:paraId="523C0E33" w14:textId="77777777" w:rsidR="00503851" w:rsidRPr="00503851" w:rsidRDefault="00503851" w:rsidP="00503851">
            <w:r w:rsidRPr="00503851">
              <w:rPr>
                <w:rFonts w:hint="eastAsia"/>
              </w:rPr>
              <w:t>50</w:t>
            </w:r>
            <w:r w:rsidRPr="00503851">
              <w:t>-60%</w:t>
            </w:r>
          </w:p>
        </w:tc>
        <w:tc>
          <w:tcPr>
            <w:tcW w:w="1701" w:type="dxa"/>
          </w:tcPr>
          <w:p w14:paraId="64F98993" w14:textId="77777777" w:rsidR="00503851" w:rsidRPr="00503851" w:rsidRDefault="00503851" w:rsidP="00503851"/>
        </w:tc>
      </w:tr>
      <w:tr w:rsidR="00503851" w14:paraId="11E8CF30" w14:textId="77777777" w:rsidTr="00503851">
        <w:tc>
          <w:tcPr>
            <w:tcW w:w="2547" w:type="dxa"/>
          </w:tcPr>
          <w:p w14:paraId="60D9E06C" w14:textId="77777777" w:rsidR="00503851" w:rsidRPr="00503851" w:rsidRDefault="00503851" w:rsidP="00503851">
            <w:r w:rsidRPr="00503851">
              <w:rPr>
                <w:rFonts w:hint="eastAsia"/>
              </w:rPr>
              <w:t>青年</w:t>
            </w:r>
            <w:proofErr w:type="gramStart"/>
            <w:r w:rsidRPr="00503851">
              <w:rPr>
                <w:rFonts w:hint="eastAsia"/>
              </w:rPr>
              <w:t>牛首次</w:t>
            </w:r>
            <w:proofErr w:type="gramEnd"/>
            <w:r w:rsidRPr="00503851">
              <w:t>配种妊娠率</w:t>
            </w:r>
          </w:p>
        </w:tc>
        <w:tc>
          <w:tcPr>
            <w:tcW w:w="2693" w:type="dxa"/>
          </w:tcPr>
          <w:p w14:paraId="2183743D" w14:textId="77777777" w:rsidR="00503851" w:rsidRPr="00503851" w:rsidRDefault="00503851" w:rsidP="00503851">
            <w:r w:rsidRPr="00503851">
              <w:rPr>
                <w:rFonts w:hint="eastAsia"/>
              </w:rPr>
              <w:t>所有青年牛配种</w:t>
            </w:r>
            <w:r w:rsidRPr="00503851">
              <w:t>记录中，</w:t>
            </w:r>
            <w:proofErr w:type="gramStart"/>
            <w:r w:rsidRPr="00503851">
              <w:rPr>
                <w:rFonts w:hint="eastAsia"/>
              </w:rPr>
              <w:t>配次</w:t>
            </w:r>
            <w:proofErr w:type="gramEnd"/>
            <w:r w:rsidRPr="00503851">
              <w:t>=1</w:t>
            </w:r>
            <w:r w:rsidRPr="00503851">
              <w:rPr>
                <w:rFonts w:hint="eastAsia"/>
              </w:rPr>
              <w:t>且配种</w:t>
            </w:r>
            <w:r w:rsidRPr="00503851">
              <w:t>成功</w:t>
            </w:r>
            <w:r w:rsidRPr="00503851">
              <w:rPr>
                <w:rFonts w:hint="eastAsia"/>
              </w:rPr>
              <w:t>的</w:t>
            </w:r>
            <w:r w:rsidRPr="00503851">
              <w:t>比例</w:t>
            </w:r>
          </w:p>
        </w:tc>
        <w:tc>
          <w:tcPr>
            <w:tcW w:w="1559" w:type="dxa"/>
          </w:tcPr>
          <w:p w14:paraId="4B0F1C4E" w14:textId="77777777" w:rsidR="00503851" w:rsidRPr="00503851" w:rsidRDefault="00503851" w:rsidP="00503851">
            <w:r w:rsidRPr="00503851">
              <w:rPr>
                <w:rFonts w:hint="eastAsia"/>
              </w:rPr>
              <w:t>65</w:t>
            </w:r>
            <w:r w:rsidRPr="00503851">
              <w:t>-70%</w:t>
            </w:r>
          </w:p>
        </w:tc>
        <w:tc>
          <w:tcPr>
            <w:tcW w:w="1701" w:type="dxa"/>
          </w:tcPr>
          <w:p w14:paraId="1DBDB581" w14:textId="77777777" w:rsidR="00503851" w:rsidRPr="00503851" w:rsidRDefault="00503851" w:rsidP="00503851"/>
        </w:tc>
      </w:tr>
      <w:tr w:rsidR="00503851" w14:paraId="6504A13F" w14:textId="77777777" w:rsidTr="00503851">
        <w:tc>
          <w:tcPr>
            <w:tcW w:w="2547" w:type="dxa"/>
          </w:tcPr>
          <w:p w14:paraId="2B611631" w14:textId="77777777" w:rsidR="00503851" w:rsidRPr="00503851" w:rsidRDefault="00503851" w:rsidP="00503851">
            <w:proofErr w:type="gramStart"/>
            <w:r w:rsidRPr="00503851">
              <w:rPr>
                <w:rFonts w:hint="eastAsia"/>
              </w:rPr>
              <w:t>总</w:t>
            </w:r>
            <w:r w:rsidRPr="00503851">
              <w:t>配次</w:t>
            </w:r>
            <w:proofErr w:type="gramEnd"/>
            <w:r w:rsidRPr="00503851">
              <w:t>&lt;3</w:t>
            </w:r>
            <w:r w:rsidRPr="00503851">
              <w:rPr>
                <w:rFonts w:hint="eastAsia"/>
              </w:rPr>
              <w:t>的配种</w:t>
            </w:r>
            <w:r w:rsidRPr="00503851">
              <w:t>妊娠率</w:t>
            </w:r>
          </w:p>
        </w:tc>
        <w:tc>
          <w:tcPr>
            <w:tcW w:w="2693" w:type="dxa"/>
          </w:tcPr>
          <w:p w14:paraId="469D20A7" w14:textId="77777777" w:rsidR="00503851" w:rsidRPr="00503851" w:rsidRDefault="00503851" w:rsidP="00503851">
            <w:r w:rsidRPr="00503851">
              <w:rPr>
                <w:rFonts w:hint="eastAsia"/>
              </w:rPr>
              <w:t>所有牛</w:t>
            </w:r>
            <w:r w:rsidRPr="00503851">
              <w:t>，最近一次配种</w:t>
            </w:r>
            <w:r w:rsidRPr="00503851">
              <w:rPr>
                <w:rFonts w:hint="eastAsia"/>
              </w:rPr>
              <w:t>记录</w:t>
            </w:r>
            <w:r w:rsidRPr="00503851">
              <w:t>中，</w:t>
            </w:r>
            <w:proofErr w:type="gramStart"/>
            <w:r w:rsidRPr="00503851">
              <w:t>配次</w:t>
            </w:r>
            <w:proofErr w:type="gramEnd"/>
            <w:r w:rsidRPr="00503851">
              <w:rPr>
                <w:rFonts w:hint="eastAsia"/>
              </w:rPr>
              <w:t>&lt;3,</w:t>
            </w:r>
            <w:r w:rsidRPr="00503851">
              <w:rPr>
                <w:rFonts w:hint="eastAsia"/>
              </w:rPr>
              <w:t>且</w:t>
            </w:r>
            <w:r w:rsidRPr="00503851">
              <w:t>配种成功的比例</w:t>
            </w:r>
          </w:p>
        </w:tc>
        <w:tc>
          <w:tcPr>
            <w:tcW w:w="1559" w:type="dxa"/>
          </w:tcPr>
          <w:p w14:paraId="14FA921E" w14:textId="77777777" w:rsidR="00503851" w:rsidRPr="00503851" w:rsidRDefault="00503851" w:rsidP="00503851">
            <w:r w:rsidRPr="00503851">
              <w:rPr>
                <w:rFonts w:hint="eastAsia"/>
              </w:rPr>
              <w:t>&gt;90%</w:t>
            </w:r>
          </w:p>
        </w:tc>
        <w:tc>
          <w:tcPr>
            <w:tcW w:w="1701" w:type="dxa"/>
          </w:tcPr>
          <w:p w14:paraId="6BC44E81" w14:textId="77777777" w:rsidR="00503851" w:rsidRPr="00503851" w:rsidRDefault="00503851" w:rsidP="00503851"/>
        </w:tc>
      </w:tr>
    </w:tbl>
    <w:p w14:paraId="7DAAEDC9" w14:textId="77777777" w:rsidR="00503851" w:rsidRPr="00503851" w:rsidRDefault="00503851" w:rsidP="00503851">
      <w:pPr>
        <w:rPr>
          <w:highlight w:val="yellow"/>
        </w:rPr>
      </w:pPr>
    </w:p>
    <w:p w14:paraId="21713A8C" w14:textId="77777777" w:rsidR="00503851" w:rsidRDefault="00503851" w:rsidP="00503851">
      <w:r w:rsidRPr="00503851">
        <w:rPr>
          <w:rFonts w:hint="eastAsia"/>
          <w:b/>
          <w:color w:val="FF0000"/>
        </w:rPr>
        <w:t>即时性</w:t>
      </w:r>
      <w:r w:rsidRPr="00AC2661">
        <w:rPr>
          <w:rFonts w:hint="eastAsia"/>
        </w:rPr>
        <w:t>异常</w:t>
      </w:r>
      <w:r w:rsidRPr="00AC2661">
        <w:t>指标</w:t>
      </w:r>
      <w:r w:rsidRPr="00AC2661">
        <w:rPr>
          <w:rFonts w:hint="eastAsia"/>
        </w:rPr>
        <w:t>预警列表</w:t>
      </w:r>
    </w:p>
    <w:p w14:paraId="73A26C5C" w14:textId="5290D83A" w:rsidR="005D5A43" w:rsidRPr="005D5A43" w:rsidRDefault="005D5A43" w:rsidP="00503851">
      <w:pPr>
        <w:rPr>
          <w:color w:val="FF0000"/>
        </w:rPr>
      </w:pPr>
      <w:r w:rsidRPr="005D5A43">
        <w:rPr>
          <w:rFonts w:hint="eastAsia"/>
          <w:color w:val="FF0000"/>
        </w:rPr>
        <w:t>注意</w:t>
      </w:r>
      <w:r w:rsidRPr="005D5A43">
        <w:rPr>
          <w:color w:val="FF0000"/>
        </w:rPr>
        <w:t>：异常指标筛选条件，在不同牧场可以被</w:t>
      </w:r>
      <w:r w:rsidRPr="005D5A43">
        <w:rPr>
          <w:rFonts w:hint="eastAsia"/>
          <w:color w:val="FF0000"/>
        </w:rPr>
        <w:t>自主</w:t>
      </w:r>
      <w:r w:rsidRPr="005D5A43">
        <w:rPr>
          <w:color w:val="FF0000"/>
        </w:rPr>
        <w:t>配置更改。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174EE9" w14:paraId="79D8A69C" w14:textId="77777777" w:rsidTr="00503851">
        <w:tc>
          <w:tcPr>
            <w:tcW w:w="2547" w:type="dxa"/>
          </w:tcPr>
          <w:p w14:paraId="0FDFD086" w14:textId="77777777" w:rsidR="00503851" w:rsidRPr="00503851" w:rsidRDefault="00503851" w:rsidP="00503851"/>
        </w:tc>
        <w:tc>
          <w:tcPr>
            <w:tcW w:w="2693" w:type="dxa"/>
          </w:tcPr>
          <w:p w14:paraId="184F58FB" w14:textId="77777777" w:rsidR="00503851" w:rsidRPr="00503851" w:rsidRDefault="00503851" w:rsidP="00503851">
            <w:r w:rsidRPr="00503851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371566C8" w14:textId="77777777" w:rsidR="00503851" w:rsidRPr="00503851" w:rsidRDefault="00503851" w:rsidP="00503851">
            <w:r w:rsidRPr="00503851">
              <w:rPr>
                <w:rFonts w:hint="eastAsia"/>
              </w:rPr>
              <w:t>国内</w:t>
            </w:r>
            <w:r w:rsidRPr="00503851">
              <w:t>参考</w:t>
            </w:r>
            <w:r w:rsidRPr="00503851">
              <w:rPr>
                <w:rFonts w:hint="eastAsia"/>
              </w:rPr>
              <w:t>水平</w:t>
            </w:r>
          </w:p>
        </w:tc>
        <w:tc>
          <w:tcPr>
            <w:tcW w:w="1701" w:type="dxa"/>
          </w:tcPr>
          <w:p w14:paraId="4B14D914" w14:textId="77777777" w:rsidR="00503851" w:rsidRPr="00503851" w:rsidRDefault="00503851" w:rsidP="00503851">
            <w:r w:rsidRPr="00503851">
              <w:rPr>
                <w:rFonts w:hint="eastAsia"/>
              </w:rPr>
              <w:t>国际参考</w:t>
            </w:r>
            <w:r w:rsidRPr="00503851">
              <w:t>水平</w:t>
            </w:r>
          </w:p>
        </w:tc>
      </w:tr>
      <w:tr w:rsidR="00503851" w14:paraId="3AD175D6" w14:textId="77777777" w:rsidTr="00503851">
        <w:tc>
          <w:tcPr>
            <w:tcW w:w="2547" w:type="dxa"/>
          </w:tcPr>
          <w:p w14:paraId="077CA06B" w14:textId="77777777" w:rsidR="00503851" w:rsidRPr="00503851" w:rsidRDefault="00503851" w:rsidP="00503851">
            <w:pPr>
              <w:rPr>
                <w:highlight w:val="yellow"/>
              </w:rPr>
            </w:pPr>
            <w:proofErr w:type="gramStart"/>
            <w:r w:rsidRPr="00503851">
              <w:rPr>
                <w:rFonts w:hint="eastAsia"/>
              </w:rPr>
              <w:lastRenderedPageBreak/>
              <w:t>配次</w:t>
            </w:r>
            <w:proofErr w:type="gramEnd"/>
            <w:r w:rsidRPr="005D5A43">
              <w:rPr>
                <w:rFonts w:hint="eastAsia"/>
                <w:highlight w:val="yellow"/>
              </w:rPr>
              <w:t>&gt;=6</w:t>
            </w:r>
            <w:r w:rsidRPr="00503851">
              <w:rPr>
                <w:rFonts w:hint="eastAsia"/>
              </w:rPr>
              <w:t>的</w:t>
            </w:r>
            <w:r w:rsidRPr="00503851">
              <w:t>牛数</w:t>
            </w:r>
          </w:p>
        </w:tc>
        <w:tc>
          <w:tcPr>
            <w:tcW w:w="2693" w:type="dxa"/>
          </w:tcPr>
          <w:p w14:paraId="5322D228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9E52597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6E0029F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503851" w14:paraId="72DBE3A1" w14:textId="77777777" w:rsidTr="00503851">
        <w:tc>
          <w:tcPr>
            <w:tcW w:w="2547" w:type="dxa"/>
          </w:tcPr>
          <w:p w14:paraId="10A2780C" w14:textId="77777777" w:rsidR="00503851" w:rsidRPr="00503851" w:rsidRDefault="00503851" w:rsidP="00503851">
            <w:pPr>
              <w:rPr>
                <w:highlight w:val="yellow"/>
              </w:rPr>
            </w:pPr>
            <w:r w:rsidRPr="005D5A43">
              <w:rPr>
                <w:rFonts w:hint="eastAsia"/>
                <w:highlight w:val="yellow"/>
              </w:rPr>
              <w:t>90</w:t>
            </w:r>
            <w:r w:rsidRPr="00503851">
              <w:rPr>
                <w:rFonts w:hint="eastAsia"/>
              </w:rPr>
              <w:t>天</w:t>
            </w:r>
            <w:r w:rsidRPr="00503851">
              <w:t>未配头数</w:t>
            </w:r>
          </w:p>
        </w:tc>
        <w:tc>
          <w:tcPr>
            <w:tcW w:w="2693" w:type="dxa"/>
          </w:tcPr>
          <w:p w14:paraId="23C61823" w14:textId="432B2336" w:rsidR="00BC3ADC" w:rsidRPr="00503851" w:rsidRDefault="00BC3ADC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0198B18A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59DF9ECC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503851" w14:paraId="2D2EE671" w14:textId="77777777" w:rsidTr="00503851">
        <w:tc>
          <w:tcPr>
            <w:tcW w:w="2547" w:type="dxa"/>
          </w:tcPr>
          <w:p w14:paraId="78B895E4" w14:textId="77777777" w:rsidR="00503851" w:rsidRPr="00503851" w:rsidRDefault="00503851" w:rsidP="00503851">
            <w:r w:rsidRPr="00503851">
              <w:rPr>
                <w:rFonts w:hint="eastAsia"/>
              </w:rPr>
              <w:t>产后</w:t>
            </w:r>
            <w:r w:rsidRPr="005D5A43">
              <w:rPr>
                <w:rFonts w:hint="eastAsia"/>
                <w:highlight w:val="yellow"/>
              </w:rPr>
              <w:t>180</w:t>
            </w:r>
            <w:r w:rsidRPr="005D5A43">
              <w:rPr>
                <w:rFonts w:hint="eastAsia"/>
                <w:highlight w:val="yellow"/>
              </w:rPr>
              <w:t>天</w:t>
            </w:r>
            <w:r w:rsidRPr="00503851">
              <w:t>未孕</w:t>
            </w:r>
            <w:r w:rsidRPr="00503851">
              <w:rPr>
                <w:rFonts w:hint="eastAsia"/>
              </w:rPr>
              <w:t>头数</w:t>
            </w:r>
          </w:p>
        </w:tc>
        <w:tc>
          <w:tcPr>
            <w:tcW w:w="2693" w:type="dxa"/>
          </w:tcPr>
          <w:p w14:paraId="5C5B3626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239466B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5A4F3EF3" w14:textId="77777777" w:rsidR="00503851" w:rsidRPr="00503851" w:rsidRDefault="00503851" w:rsidP="00503851">
            <w:pPr>
              <w:rPr>
                <w:highlight w:val="yellow"/>
              </w:rPr>
            </w:pPr>
          </w:p>
        </w:tc>
      </w:tr>
      <w:tr w:rsidR="006D51CC" w14:paraId="6F5FC475" w14:textId="77777777" w:rsidTr="00503851">
        <w:tc>
          <w:tcPr>
            <w:tcW w:w="2547" w:type="dxa"/>
          </w:tcPr>
          <w:p w14:paraId="43232FC3" w14:textId="6E836FDA" w:rsidR="006D51CC" w:rsidRPr="00503851" w:rsidRDefault="006D51CC" w:rsidP="006D51CC">
            <w:r>
              <w:rPr>
                <w:rFonts w:hint="eastAsia"/>
              </w:rPr>
              <w:t>离群</w:t>
            </w:r>
            <w:r>
              <w:t>牛</w:t>
            </w:r>
          </w:p>
        </w:tc>
        <w:tc>
          <w:tcPr>
            <w:tcW w:w="2693" w:type="dxa"/>
          </w:tcPr>
          <w:p w14:paraId="37EC302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B00C3C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763812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B5779F9" w14:textId="77777777" w:rsidTr="00503851">
        <w:tc>
          <w:tcPr>
            <w:tcW w:w="2547" w:type="dxa"/>
          </w:tcPr>
          <w:p w14:paraId="7F63EA59" w14:textId="4366FE9F" w:rsidR="006D51CC" w:rsidRPr="00503851" w:rsidRDefault="006D51CC" w:rsidP="006D51CC">
            <w:r>
              <w:rPr>
                <w:rFonts w:hint="eastAsia"/>
              </w:rPr>
              <w:t>未</w:t>
            </w:r>
            <w:r>
              <w:t>孕停奶牛</w:t>
            </w:r>
          </w:p>
        </w:tc>
        <w:tc>
          <w:tcPr>
            <w:tcW w:w="2693" w:type="dxa"/>
          </w:tcPr>
          <w:p w14:paraId="3722534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AE21A9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0F2220F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5F4FE39" w14:textId="77777777" w:rsidTr="00503851">
        <w:tc>
          <w:tcPr>
            <w:tcW w:w="2547" w:type="dxa"/>
          </w:tcPr>
          <w:p w14:paraId="15A1E1AA" w14:textId="6143007D" w:rsidR="006D51CC" w:rsidRPr="00503851" w:rsidRDefault="006D51CC" w:rsidP="006D51CC">
            <w:r>
              <w:rPr>
                <w:rFonts w:hint="eastAsia"/>
              </w:rPr>
              <w:t>提前停</w:t>
            </w:r>
            <w:r>
              <w:t>奶牛</w:t>
            </w:r>
          </w:p>
        </w:tc>
        <w:tc>
          <w:tcPr>
            <w:tcW w:w="2693" w:type="dxa"/>
          </w:tcPr>
          <w:p w14:paraId="7E5AE41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FED1C1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465AD6F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4D198BEA" w14:textId="77777777" w:rsidTr="00503851">
        <w:tc>
          <w:tcPr>
            <w:tcW w:w="2547" w:type="dxa"/>
          </w:tcPr>
          <w:p w14:paraId="485B5BB8" w14:textId="6276965F" w:rsidR="006D51CC" w:rsidRPr="00503851" w:rsidRDefault="006D51CC" w:rsidP="006D51CC">
            <w:r>
              <w:rPr>
                <w:rFonts w:hint="eastAsia"/>
              </w:rPr>
              <w:t>所有</w:t>
            </w:r>
            <w:proofErr w:type="gramStart"/>
            <w:r>
              <w:t>已孕牛</w:t>
            </w:r>
            <w:proofErr w:type="gramEnd"/>
          </w:p>
        </w:tc>
        <w:tc>
          <w:tcPr>
            <w:tcW w:w="2693" w:type="dxa"/>
          </w:tcPr>
          <w:p w14:paraId="73DA751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1ECAC5A1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40C760C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24341D49" w14:textId="77777777" w:rsidTr="00503851">
        <w:tc>
          <w:tcPr>
            <w:tcW w:w="2547" w:type="dxa"/>
          </w:tcPr>
          <w:p w14:paraId="69DFB7BB" w14:textId="7A73A7FB" w:rsidR="006D51CC" w:rsidRPr="00503851" w:rsidRDefault="006D51CC" w:rsidP="006D51CC">
            <w:r>
              <w:rPr>
                <w:rFonts w:hint="eastAsia"/>
              </w:rPr>
              <w:t>禁</w:t>
            </w:r>
            <w:r>
              <w:t>配牛</w:t>
            </w:r>
          </w:p>
        </w:tc>
        <w:tc>
          <w:tcPr>
            <w:tcW w:w="2693" w:type="dxa"/>
          </w:tcPr>
          <w:p w14:paraId="469870E0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612F297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9560614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11774CFB" w14:textId="77777777" w:rsidTr="00503851">
        <w:tc>
          <w:tcPr>
            <w:tcW w:w="2547" w:type="dxa"/>
          </w:tcPr>
          <w:p w14:paraId="6A9C2EB2" w14:textId="4200307C" w:rsidR="006D51CC" w:rsidRPr="00503851" w:rsidRDefault="006D51CC" w:rsidP="006D51CC">
            <w:proofErr w:type="gramStart"/>
            <w:r>
              <w:rPr>
                <w:rFonts w:hint="eastAsia"/>
              </w:rPr>
              <w:t>性控</w:t>
            </w:r>
            <w:r>
              <w:t>后代</w:t>
            </w:r>
            <w:proofErr w:type="gramEnd"/>
          </w:p>
        </w:tc>
        <w:tc>
          <w:tcPr>
            <w:tcW w:w="2693" w:type="dxa"/>
          </w:tcPr>
          <w:p w14:paraId="04B863F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30E0CE62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3B5A478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1D09A199" w14:textId="77777777" w:rsidTr="00503851">
        <w:tc>
          <w:tcPr>
            <w:tcW w:w="2547" w:type="dxa"/>
          </w:tcPr>
          <w:p w14:paraId="280BB916" w14:textId="1C50D8E5" w:rsidR="006D51CC" w:rsidRPr="00503851" w:rsidRDefault="006D51CC" w:rsidP="006D51CC">
            <w:r>
              <w:rPr>
                <w:rFonts w:hint="eastAsia"/>
              </w:rPr>
              <w:t>当前流产</w:t>
            </w:r>
            <w:r>
              <w:t>的牛</w:t>
            </w:r>
          </w:p>
        </w:tc>
        <w:tc>
          <w:tcPr>
            <w:tcW w:w="2693" w:type="dxa"/>
          </w:tcPr>
          <w:p w14:paraId="64C8461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23532D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7DED8B6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7A770D63" w14:textId="77777777" w:rsidTr="00503851">
        <w:tc>
          <w:tcPr>
            <w:tcW w:w="2547" w:type="dxa"/>
          </w:tcPr>
          <w:p w14:paraId="65D8CDC0" w14:textId="649D867B" w:rsidR="006D51CC" w:rsidRPr="00503851" w:rsidRDefault="006D51CC" w:rsidP="006D51CC">
            <w:proofErr w:type="gramStart"/>
            <w:r>
              <w:rPr>
                <w:rFonts w:hint="eastAsia"/>
              </w:rPr>
              <w:t>配次</w:t>
            </w:r>
            <w:proofErr w:type="gramEnd"/>
            <w:r>
              <w:rPr>
                <w:rFonts w:hint="eastAsia"/>
              </w:rPr>
              <w:t>&gt;</w:t>
            </w:r>
            <w:r w:rsidRPr="009E3E91"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</w:rPr>
              <w:t>的</w:t>
            </w:r>
            <w:r>
              <w:t>牛</w:t>
            </w:r>
          </w:p>
        </w:tc>
        <w:tc>
          <w:tcPr>
            <w:tcW w:w="2693" w:type="dxa"/>
          </w:tcPr>
          <w:p w14:paraId="495A29E6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23062CA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3EEBE32D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0E1FD798" w14:textId="77777777" w:rsidTr="00503851">
        <w:tc>
          <w:tcPr>
            <w:tcW w:w="2547" w:type="dxa"/>
          </w:tcPr>
          <w:p w14:paraId="6C5E9F17" w14:textId="0A3D0CDB" w:rsidR="006D51CC" w:rsidRPr="00503851" w:rsidRDefault="006D51CC" w:rsidP="006D51CC">
            <w:r>
              <w:rPr>
                <w:rFonts w:hint="eastAsia"/>
              </w:rPr>
              <w:t>产前</w:t>
            </w:r>
            <w:r w:rsidRPr="009E3E91">
              <w:rPr>
                <w:rFonts w:hint="eastAsia"/>
                <w:highlight w:val="yellow"/>
              </w:rPr>
              <w:t>5</w:t>
            </w:r>
            <w:r>
              <w:rPr>
                <w:rFonts w:hint="eastAsia"/>
              </w:rPr>
              <w:t>天的</w:t>
            </w:r>
            <w:r>
              <w:t>牛</w:t>
            </w:r>
          </w:p>
        </w:tc>
        <w:tc>
          <w:tcPr>
            <w:tcW w:w="2693" w:type="dxa"/>
          </w:tcPr>
          <w:p w14:paraId="050A2EF8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72B88C1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2CE2A6A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01A672D6" w14:textId="77777777" w:rsidTr="00503851">
        <w:tc>
          <w:tcPr>
            <w:tcW w:w="2547" w:type="dxa"/>
          </w:tcPr>
          <w:p w14:paraId="1091B9C7" w14:textId="6322DDD0" w:rsidR="006D51CC" w:rsidRPr="00503851" w:rsidRDefault="006D51CC" w:rsidP="006D51CC">
            <w:r>
              <w:rPr>
                <w:rFonts w:hint="eastAsia"/>
              </w:rPr>
              <w:t>产后</w:t>
            </w:r>
            <w:r w:rsidRPr="009E3E91">
              <w:rPr>
                <w:rFonts w:hint="eastAsia"/>
                <w:highlight w:val="yellow"/>
              </w:rPr>
              <w:t>15</w:t>
            </w:r>
            <w:r>
              <w:rPr>
                <w:rFonts w:hint="eastAsia"/>
              </w:rPr>
              <w:t>天</w:t>
            </w:r>
            <w:r>
              <w:t>的牛</w:t>
            </w:r>
          </w:p>
        </w:tc>
        <w:tc>
          <w:tcPr>
            <w:tcW w:w="2693" w:type="dxa"/>
          </w:tcPr>
          <w:p w14:paraId="4190CFF9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6B8764A3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442CB19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6333AC0F" w14:textId="77777777" w:rsidTr="00503851">
        <w:tc>
          <w:tcPr>
            <w:tcW w:w="2547" w:type="dxa"/>
          </w:tcPr>
          <w:p w14:paraId="67EAC460" w14:textId="4BA44D81" w:rsidR="006D51CC" w:rsidRPr="00503851" w:rsidRDefault="006D51CC" w:rsidP="006D51CC">
            <w:r>
              <w:rPr>
                <w:rFonts w:hint="eastAsia"/>
              </w:rPr>
              <w:t>产后</w:t>
            </w:r>
            <w:r w:rsidRPr="009E3E91">
              <w:rPr>
                <w:rFonts w:hint="eastAsia"/>
                <w:highlight w:val="yellow"/>
              </w:rPr>
              <w:t>3</w:t>
            </w:r>
            <w:r w:rsidRPr="009E3E91">
              <w:rPr>
                <w:highlight w:val="yellow"/>
              </w:rPr>
              <w:t>4-40</w:t>
            </w:r>
            <w:r>
              <w:rPr>
                <w:rFonts w:hint="eastAsia"/>
              </w:rPr>
              <w:t>天</w:t>
            </w:r>
            <w:r>
              <w:t>的牛</w:t>
            </w:r>
          </w:p>
        </w:tc>
        <w:tc>
          <w:tcPr>
            <w:tcW w:w="2693" w:type="dxa"/>
          </w:tcPr>
          <w:p w14:paraId="347C786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262500D5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749DC24B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  <w:tr w:rsidR="006D51CC" w14:paraId="37A3FD91" w14:textId="77777777" w:rsidTr="00503851">
        <w:tc>
          <w:tcPr>
            <w:tcW w:w="2547" w:type="dxa"/>
          </w:tcPr>
          <w:p w14:paraId="1C085C10" w14:textId="793E18A3" w:rsidR="006D51CC" w:rsidRPr="00503851" w:rsidRDefault="006D51CC" w:rsidP="006D51CC">
            <w:r>
              <w:rPr>
                <w:rFonts w:hint="eastAsia"/>
              </w:rPr>
              <w:t>瞎乳</w:t>
            </w:r>
            <w:proofErr w:type="gramStart"/>
            <w:r>
              <w:rPr>
                <w:rFonts w:hint="eastAsia"/>
              </w:rPr>
              <w:t>区</w:t>
            </w:r>
            <w:r>
              <w:t>数量</w:t>
            </w:r>
            <w:proofErr w:type="gramEnd"/>
            <w:r>
              <w:t>大于</w:t>
            </w:r>
            <w:r w:rsidRPr="009E3E91">
              <w:rPr>
                <w:rFonts w:hint="eastAsia"/>
                <w:highlight w:val="yellow"/>
              </w:rPr>
              <w:t>1</w:t>
            </w:r>
            <w:r>
              <w:rPr>
                <w:rFonts w:hint="eastAsia"/>
              </w:rPr>
              <w:t>的</w:t>
            </w:r>
            <w:r>
              <w:t>牛</w:t>
            </w:r>
          </w:p>
        </w:tc>
        <w:tc>
          <w:tcPr>
            <w:tcW w:w="2693" w:type="dxa"/>
          </w:tcPr>
          <w:p w14:paraId="07C08DFC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559" w:type="dxa"/>
          </w:tcPr>
          <w:p w14:paraId="0113AA8F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  <w:tc>
          <w:tcPr>
            <w:tcW w:w="1701" w:type="dxa"/>
          </w:tcPr>
          <w:p w14:paraId="6A82D14A" w14:textId="77777777" w:rsidR="006D51CC" w:rsidRPr="00503851" w:rsidRDefault="006D51CC" w:rsidP="006D51CC">
            <w:pPr>
              <w:rPr>
                <w:highlight w:val="yellow"/>
              </w:rPr>
            </w:pPr>
          </w:p>
        </w:tc>
      </w:tr>
    </w:tbl>
    <w:p w14:paraId="4800BB48" w14:textId="77777777" w:rsidR="00503851" w:rsidRDefault="00503851" w:rsidP="00503851">
      <w:pPr>
        <w:rPr>
          <w:highlight w:val="yellow"/>
        </w:rPr>
      </w:pPr>
    </w:p>
    <w:p w14:paraId="1393CAE1" w14:textId="517923C7" w:rsidR="00A60DDE" w:rsidRDefault="00A60DDE" w:rsidP="00503851">
      <w:pPr>
        <w:pStyle w:val="2"/>
        <w:numPr>
          <w:ilvl w:val="0"/>
          <w:numId w:val="31"/>
        </w:numPr>
      </w:pPr>
      <w:bookmarkStart w:id="48" w:name="_Toc391120963"/>
      <w:r>
        <w:rPr>
          <w:rFonts w:hint="eastAsia"/>
        </w:rPr>
        <w:t>牛个体</w:t>
      </w:r>
      <w:r>
        <w:t>查询</w:t>
      </w:r>
      <w:r w:rsidR="00D12505">
        <w:rPr>
          <w:rFonts w:hint="eastAsia"/>
        </w:rPr>
        <w:t>框</w:t>
      </w:r>
      <w:bookmarkEnd w:id="48"/>
    </w:p>
    <w:p w14:paraId="204F5E17" w14:textId="77777777" w:rsidR="00D12505" w:rsidRPr="008E66F3" w:rsidRDefault="00D12505" w:rsidP="00D12505">
      <w:pPr>
        <w:pStyle w:val="a6"/>
        <w:ind w:left="720" w:firstLineChars="0" w:firstLine="0"/>
      </w:pPr>
      <w:r>
        <w:rPr>
          <w:rFonts w:hint="eastAsia"/>
        </w:rPr>
        <w:t>经常</w:t>
      </w:r>
      <w:r>
        <w:t>需要输入</w:t>
      </w:r>
      <w:r>
        <w:rPr>
          <w:rFonts w:hint="eastAsia"/>
        </w:rPr>
        <w:t>连续</w:t>
      </w:r>
      <w:r>
        <w:t>的输入一组</w:t>
      </w:r>
      <w:r>
        <w:rPr>
          <w:rFonts w:hint="eastAsia"/>
        </w:rPr>
        <w:t>牛号</w:t>
      </w:r>
      <w:r>
        <w:t>、</w:t>
      </w:r>
      <w:r>
        <w:rPr>
          <w:rFonts w:hint="eastAsia"/>
        </w:rPr>
        <w:t>或者模糊</w:t>
      </w:r>
      <w:r>
        <w:t>的</w:t>
      </w:r>
      <w:proofErr w:type="gramStart"/>
      <w:r>
        <w:t>输入牛号进行</w:t>
      </w:r>
      <w:proofErr w:type="gramEnd"/>
      <w:r>
        <w:t>查询</w:t>
      </w:r>
      <w:r>
        <w:rPr>
          <w:rFonts w:hint="eastAsia"/>
        </w:rPr>
        <w:t>，</w:t>
      </w:r>
      <w:r>
        <w:t>得到</w:t>
      </w:r>
      <w:r>
        <w:rPr>
          <w:rFonts w:hint="eastAsia"/>
        </w:rPr>
        <w:t>查询</w:t>
      </w:r>
      <w:r>
        <w:t>结果列表后，可快速的打开</w:t>
      </w:r>
      <w:r>
        <w:rPr>
          <w:rFonts w:hint="eastAsia"/>
        </w:rPr>
        <w:t>个体</w:t>
      </w:r>
      <w:r>
        <w:t>档案卡。</w:t>
      </w:r>
    </w:p>
    <w:p w14:paraId="11992830" w14:textId="77777777" w:rsidR="00D12505" w:rsidRPr="00D12505" w:rsidRDefault="00D12505" w:rsidP="00D12505"/>
    <w:p w14:paraId="007D2A33" w14:textId="647D9079" w:rsidR="00710936" w:rsidRDefault="00710936" w:rsidP="00503851">
      <w:pPr>
        <w:pStyle w:val="2"/>
        <w:numPr>
          <w:ilvl w:val="0"/>
          <w:numId w:val="31"/>
        </w:numPr>
      </w:pPr>
      <w:bookmarkStart w:id="49" w:name="_Toc391120964"/>
      <w:r>
        <w:rPr>
          <w:rFonts w:hint="eastAsia"/>
        </w:rPr>
        <w:t>牛个体</w:t>
      </w:r>
      <w:r>
        <w:t>档案卡</w:t>
      </w:r>
      <w:bookmarkEnd w:id="49"/>
    </w:p>
    <w:p w14:paraId="178BE06E" w14:textId="77777777" w:rsidR="00710936" w:rsidRDefault="00710936" w:rsidP="00710936">
      <w:pPr>
        <w:pStyle w:val="a6"/>
        <w:ind w:left="720" w:firstLineChars="0" w:firstLine="0"/>
      </w:pPr>
      <w:r>
        <w:rPr>
          <w:rFonts w:hint="eastAsia"/>
        </w:rPr>
        <w:t>个体</w:t>
      </w:r>
      <w:r>
        <w:t>档案卡是最常用的</w:t>
      </w:r>
      <w:r>
        <w:rPr>
          <w:rFonts w:hint="eastAsia"/>
        </w:rPr>
        <w:t>呈现个体</w:t>
      </w:r>
      <w:r>
        <w:t>信息的</w:t>
      </w:r>
      <w:r>
        <w:rPr>
          <w:rFonts w:hint="eastAsia"/>
        </w:rPr>
        <w:t>界面</w:t>
      </w:r>
      <w:r>
        <w:t>。</w:t>
      </w:r>
    </w:p>
    <w:p w14:paraId="6C2D9B7F" w14:textId="77777777" w:rsidR="00710936" w:rsidRDefault="00710936" w:rsidP="00710936">
      <w:pPr>
        <w:pStyle w:val="a6"/>
        <w:ind w:left="720" w:firstLineChars="0" w:firstLine="0"/>
      </w:pPr>
      <w:r>
        <w:rPr>
          <w:rFonts w:hint="eastAsia"/>
        </w:rPr>
        <w:t>个体</w:t>
      </w:r>
      <w:r>
        <w:t>档案卡分为：</w:t>
      </w:r>
      <w:r>
        <w:rPr>
          <w:rFonts w:hint="eastAsia"/>
        </w:rPr>
        <w:t>基础</w:t>
      </w:r>
      <w:r>
        <w:t>信息、</w:t>
      </w:r>
      <w:proofErr w:type="gramStart"/>
      <w:r>
        <w:rPr>
          <w:rFonts w:hint="eastAsia"/>
        </w:rPr>
        <w:t>总</w:t>
      </w:r>
      <w:r>
        <w:t>事件</w:t>
      </w:r>
      <w:proofErr w:type="gramEnd"/>
      <w:r>
        <w:rPr>
          <w:rFonts w:hint="eastAsia"/>
        </w:rPr>
        <w:t>列表、</w:t>
      </w:r>
      <w:r>
        <w:t>繁殖事件</w:t>
      </w:r>
      <w:r>
        <w:rPr>
          <w:rFonts w:hint="eastAsia"/>
        </w:rPr>
        <w:t>列表、活动量</w:t>
      </w:r>
      <w:r>
        <w:t>图、</w:t>
      </w:r>
      <w:proofErr w:type="gramStart"/>
      <w:r>
        <w:t>泌</w:t>
      </w:r>
      <w:proofErr w:type="gramEnd"/>
      <w:r>
        <w:t>乳曲线</w:t>
      </w:r>
      <w:r>
        <w:rPr>
          <w:rFonts w:hint="eastAsia"/>
        </w:rPr>
        <w:t>、胎次</w:t>
      </w:r>
      <w:r>
        <w:t>列表、照片、系谱</w:t>
      </w:r>
    </w:p>
    <w:p w14:paraId="401C50F7" w14:textId="77777777" w:rsidR="00710936" w:rsidRPr="00710936" w:rsidRDefault="00710936" w:rsidP="00710936"/>
    <w:p w14:paraId="195AF9DC" w14:textId="24DFF4D6" w:rsidR="00710936" w:rsidRDefault="00710936" w:rsidP="00710936">
      <w:r>
        <w:rPr>
          <w:noProof/>
        </w:rPr>
        <w:drawing>
          <wp:inline distT="0" distB="0" distL="0" distR="0" wp14:anchorId="3EC07FC6" wp14:editId="7B9BFC77">
            <wp:extent cx="5486400" cy="2553692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5536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2303680" w14:textId="77777777" w:rsidR="00710936" w:rsidRDefault="00710936" w:rsidP="00710936"/>
    <w:p w14:paraId="1EA7B494" w14:textId="77777777" w:rsidR="00710936" w:rsidRPr="00710936" w:rsidRDefault="00710936" w:rsidP="00710936"/>
    <w:p w14:paraId="2ABA2C92" w14:textId="25E4FD31" w:rsidR="00383B17" w:rsidRDefault="00383B17" w:rsidP="00503851">
      <w:pPr>
        <w:pStyle w:val="2"/>
        <w:numPr>
          <w:ilvl w:val="0"/>
          <w:numId w:val="31"/>
        </w:numPr>
      </w:pPr>
      <w:bookmarkStart w:id="50" w:name="_Toc391120965"/>
      <w:r>
        <w:rPr>
          <w:rFonts w:hint="eastAsia"/>
        </w:rPr>
        <w:lastRenderedPageBreak/>
        <w:t>牛</w:t>
      </w:r>
      <w:r>
        <w:t>系谱</w:t>
      </w:r>
      <w:r>
        <w:rPr>
          <w:rFonts w:hint="eastAsia"/>
        </w:rPr>
        <w:t>表</w:t>
      </w:r>
      <w:r>
        <w:t>设计</w:t>
      </w:r>
      <w:bookmarkEnd w:id="50"/>
    </w:p>
    <w:p w14:paraId="0C84B838" w14:textId="77777777" w:rsidR="00383B17" w:rsidRDefault="00383B17" w:rsidP="00383B17"/>
    <w:p w14:paraId="5A9C027A" w14:textId="0ED20B6B" w:rsidR="00383B17" w:rsidRDefault="00383B17" w:rsidP="00383B17">
      <w:r>
        <w:rPr>
          <w:rFonts w:hint="eastAsia"/>
        </w:rPr>
        <w:t>由于</w:t>
      </w:r>
      <w:r>
        <w:t>牛系谱有标准规范，必须</w:t>
      </w:r>
      <w:r>
        <w:rPr>
          <w:rFonts w:hint="eastAsia"/>
        </w:rPr>
        <w:t>遵循</w:t>
      </w:r>
      <w:r>
        <w:t>以下设计：</w:t>
      </w:r>
    </w:p>
    <w:p w14:paraId="249C45BC" w14:textId="77777777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t>呈现</w:t>
      </w:r>
      <w:r>
        <w:rPr>
          <w:rFonts w:hint="eastAsia"/>
        </w:rPr>
        <w:t>3</w:t>
      </w:r>
      <w:r>
        <w:rPr>
          <w:rFonts w:hint="eastAsia"/>
        </w:rPr>
        <w:t>代</w:t>
      </w:r>
      <w:r>
        <w:t>系谱，</w:t>
      </w:r>
      <w:r>
        <w:rPr>
          <w:rFonts w:hint="eastAsia"/>
        </w:rPr>
        <w:t>可</w:t>
      </w:r>
      <w:r>
        <w:t>点击</w:t>
      </w:r>
      <w:r>
        <w:rPr>
          <w:rFonts w:hint="eastAsia"/>
        </w:rPr>
        <w:t>牛号</w:t>
      </w:r>
      <w:r>
        <w:t>，把相应</w:t>
      </w:r>
      <w:r>
        <w:rPr>
          <w:rFonts w:hint="eastAsia"/>
        </w:rPr>
        <w:t>的</w:t>
      </w:r>
      <w:r>
        <w:t>牛放在</w:t>
      </w:r>
      <w:r>
        <w:rPr>
          <w:rFonts w:hint="eastAsia"/>
        </w:rPr>
        <w:t>“</w:t>
      </w:r>
      <w:r>
        <w:t>当前</w:t>
      </w:r>
      <w:r>
        <w:rPr>
          <w:rFonts w:hint="eastAsia"/>
        </w:rPr>
        <w:t>”</w:t>
      </w:r>
      <w:r>
        <w:t>牛的位置，追溯前三代。</w:t>
      </w:r>
    </w:p>
    <w:p w14:paraId="1A2C0994" w14:textId="59174B48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牛号</w:t>
      </w:r>
      <w:r w:rsidR="00303F99">
        <w:rPr>
          <w:rFonts w:hint="eastAsia"/>
        </w:rPr>
        <w:t>（冻精</w:t>
      </w:r>
      <w:r w:rsidR="00303F99">
        <w:t>号）</w:t>
      </w:r>
      <w:r>
        <w:t>/</w:t>
      </w:r>
      <w:r>
        <w:t>出生日期</w:t>
      </w:r>
      <w:r>
        <w:t>/</w:t>
      </w:r>
      <w:r>
        <w:rPr>
          <w:rFonts w:hint="eastAsia"/>
        </w:rPr>
        <w:t>国际注册号</w:t>
      </w:r>
    </w:p>
    <w:p w14:paraId="2C015296" w14:textId="23E34E36" w:rsidR="00383B17" w:rsidRDefault="00383B17" w:rsidP="00383B17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可</w:t>
      </w:r>
      <w:r>
        <w:t>快速</w:t>
      </w:r>
      <w:r>
        <w:rPr>
          <w:rFonts w:hint="eastAsia"/>
        </w:rPr>
        <w:t>录入</w:t>
      </w:r>
      <w:r>
        <w:t>或导入</w:t>
      </w:r>
      <w:r>
        <w:rPr>
          <w:rFonts w:hint="eastAsia"/>
        </w:rPr>
        <w:t>全群系谱</w:t>
      </w:r>
      <w:r>
        <w:t>表</w:t>
      </w:r>
    </w:p>
    <w:p w14:paraId="70D20159" w14:textId="55CDAA10" w:rsidR="00D5572C" w:rsidRDefault="00D5572C" w:rsidP="00D5572C">
      <w:pPr>
        <w:pStyle w:val="a6"/>
        <w:numPr>
          <w:ilvl w:val="0"/>
          <w:numId w:val="36"/>
        </w:numPr>
        <w:ind w:firstLineChars="0"/>
      </w:pPr>
      <w:r>
        <w:rPr>
          <w:rFonts w:hint="eastAsia"/>
        </w:rPr>
        <w:t>场内出生</w:t>
      </w:r>
      <w:r>
        <w:t>的牛，自动创建系谱信息</w:t>
      </w:r>
    </w:p>
    <w:p w14:paraId="76F57291" w14:textId="77777777" w:rsidR="00C41357" w:rsidRDefault="00C41357" w:rsidP="00C41357"/>
    <w:p w14:paraId="1BF20098" w14:textId="4F0FE3DB" w:rsidR="00C41357" w:rsidRDefault="00C41357" w:rsidP="00C41357">
      <w:r>
        <w:rPr>
          <w:rFonts w:hint="eastAsia"/>
        </w:rPr>
        <w:t>系谱表</w:t>
      </w:r>
      <w:r>
        <w:t>的结构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975"/>
        <w:gridCol w:w="1319"/>
        <w:gridCol w:w="1320"/>
        <w:gridCol w:w="1227"/>
        <w:gridCol w:w="925"/>
        <w:gridCol w:w="1240"/>
        <w:gridCol w:w="925"/>
        <w:gridCol w:w="925"/>
      </w:tblGrid>
      <w:tr w:rsidR="00C41357" w:rsidRPr="0050477E" w14:paraId="3D4070B6" w14:textId="77777777" w:rsidTr="00947639">
        <w:trPr>
          <w:trHeight w:val="675"/>
        </w:trPr>
        <w:tc>
          <w:tcPr>
            <w:tcW w:w="1320" w:type="dxa"/>
          </w:tcPr>
          <w:p w14:paraId="1E129C16" w14:textId="77777777" w:rsidR="00C41357" w:rsidRPr="0050477E" w:rsidRDefault="00C41357" w:rsidP="00947639">
            <w:proofErr w:type="gramStart"/>
            <w:r>
              <w:rPr>
                <w:rFonts w:hint="eastAsia"/>
              </w:rPr>
              <w:t>牛号</w:t>
            </w:r>
            <w:proofErr w:type="gramEnd"/>
          </w:p>
        </w:tc>
        <w:tc>
          <w:tcPr>
            <w:tcW w:w="1320" w:type="dxa"/>
          </w:tcPr>
          <w:p w14:paraId="4AFAAA0B" w14:textId="77777777" w:rsidR="00C41357" w:rsidRPr="0050477E" w:rsidRDefault="00C41357" w:rsidP="00947639">
            <w:r>
              <w:rPr>
                <w:rFonts w:hint="eastAsia"/>
              </w:rPr>
              <w:t>国际</w:t>
            </w:r>
            <w:r>
              <w:t>注册号</w:t>
            </w:r>
          </w:p>
        </w:tc>
        <w:tc>
          <w:tcPr>
            <w:tcW w:w="1320" w:type="dxa"/>
            <w:noWrap/>
            <w:hideMark/>
          </w:tcPr>
          <w:p w14:paraId="0D5A4EBA" w14:textId="77777777" w:rsidR="00C41357" w:rsidRPr="0050477E" w:rsidRDefault="00C41357" w:rsidP="00947639">
            <w:r w:rsidRPr="0050477E">
              <w:rPr>
                <w:rFonts w:hint="eastAsia"/>
              </w:rPr>
              <w:t>父亲号</w:t>
            </w:r>
          </w:p>
        </w:tc>
        <w:tc>
          <w:tcPr>
            <w:tcW w:w="1240" w:type="dxa"/>
          </w:tcPr>
          <w:p w14:paraId="5C8AEA2B" w14:textId="77777777" w:rsidR="00C41357" w:rsidRPr="0050477E" w:rsidRDefault="00C41357" w:rsidP="00947639">
            <w:r>
              <w:rPr>
                <w:rFonts w:hint="eastAsia"/>
              </w:rPr>
              <w:t>父亲</w:t>
            </w:r>
            <w:r>
              <w:t>国际注册号</w:t>
            </w:r>
          </w:p>
        </w:tc>
        <w:tc>
          <w:tcPr>
            <w:tcW w:w="1240" w:type="dxa"/>
          </w:tcPr>
          <w:p w14:paraId="58466117" w14:textId="77777777" w:rsidR="00C41357" w:rsidRPr="0050477E" w:rsidRDefault="00C41357" w:rsidP="00947639">
            <w:r>
              <w:rPr>
                <w:rFonts w:hint="eastAsia"/>
              </w:rPr>
              <w:t>父亲</w:t>
            </w:r>
            <w:r>
              <w:t>名字</w:t>
            </w:r>
          </w:p>
        </w:tc>
        <w:tc>
          <w:tcPr>
            <w:tcW w:w="1240" w:type="dxa"/>
            <w:noWrap/>
            <w:hideMark/>
          </w:tcPr>
          <w:p w14:paraId="1F0797A8" w14:textId="77777777" w:rsidR="00C41357" w:rsidRPr="0050477E" w:rsidRDefault="00C41357" w:rsidP="00947639">
            <w:r w:rsidRPr="0050477E">
              <w:rPr>
                <w:rFonts w:hint="eastAsia"/>
              </w:rPr>
              <w:t>母亲号</w:t>
            </w:r>
          </w:p>
        </w:tc>
        <w:tc>
          <w:tcPr>
            <w:tcW w:w="1240" w:type="dxa"/>
          </w:tcPr>
          <w:p w14:paraId="0151DBE1" w14:textId="77777777" w:rsidR="00C41357" w:rsidRPr="0050477E" w:rsidRDefault="00C41357" w:rsidP="00947639">
            <w:r>
              <w:rPr>
                <w:rFonts w:hint="eastAsia"/>
              </w:rPr>
              <w:t>母亲</w:t>
            </w:r>
            <w:r>
              <w:t>国际注册号</w:t>
            </w:r>
          </w:p>
        </w:tc>
        <w:tc>
          <w:tcPr>
            <w:tcW w:w="1240" w:type="dxa"/>
          </w:tcPr>
          <w:p w14:paraId="3C6D0408" w14:textId="77777777" w:rsidR="00C41357" w:rsidRDefault="00C41357" w:rsidP="00947639">
            <w:r>
              <w:rPr>
                <w:rFonts w:hint="eastAsia"/>
              </w:rPr>
              <w:t>母亲</w:t>
            </w:r>
            <w:r>
              <w:t>名字</w:t>
            </w:r>
          </w:p>
        </w:tc>
      </w:tr>
      <w:tr w:rsidR="00C41357" w:rsidRPr="0050477E" w14:paraId="174C0345" w14:textId="77777777" w:rsidTr="00947639">
        <w:trPr>
          <w:trHeight w:val="270"/>
        </w:trPr>
        <w:tc>
          <w:tcPr>
            <w:tcW w:w="1320" w:type="dxa"/>
          </w:tcPr>
          <w:p w14:paraId="6C30D832" w14:textId="77777777" w:rsidR="00C41357" w:rsidRPr="0050477E" w:rsidRDefault="00C41357" w:rsidP="00947639"/>
        </w:tc>
        <w:tc>
          <w:tcPr>
            <w:tcW w:w="1320" w:type="dxa"/>
          </w:tcPr>
          <w:p w14:paraId="28E2ED74" w14:textId="77777777" w:rsidR="00C41357" w:rsidRPr="0050477E" w:rsidRDefault="00C41357" w:rsidP="00947639">
            <w:r>
              <w:rPr>
                <w:rFonts w:hint="eastAsia"/>
              </w:rPr>
              <w:t>CN10698999</w:t>
            </w:r>
          </w:p>
        </w:tc>
        <w:tc>
          <w:tcPr>
            <w:tcW w:w="1320" w:type="dxa"/>
            <w:noWrap/>
            <w:hideMark/>
          </w:tcPr>
          <w:p w14:paraId="24BC3536" w14:textId="77777777" w:rsidR="00C41357" w:rsidRPr="0050477E" w:rsidRDefault="00C41357" w:rsidP="00947639">
            <w:r w:rsidRPr="0050477E">
              <w:rPr>
                <w:rFonts w:hint="eastAsia"/>
              </w:rPr>
              <w:t>106179</w:t>
            </w:r>
          </w:p>
        </w:tc>
        <w:tc>
          <w:tcPr>
            <w:tcW w:w="1240" w:type="dxa"/>
          </w:tcPr>
          <w:p w14:paraId="635229B0" w14:textId="77777777" w:rsidR="00C41357" w:rsidRPr="0050477E" w:rsidRDefault="00C41357" w:rsidP="00947639">
            <w:r>
              <w:rPr>
                <w:rFonts w:hint="eastAsia"/>
              </w:rPr>
              <w:t>USA007889</w:t>
            </w:r>
          </w:p>
        </w:tc>
        <w:tc>
          <w:tcPr>
            <w:tcW w:w="1240" w:type="dxa"/>
          </w:tcPr>
          <w:p w14:paraId="6216334E" w14:textId="77777777" w:rsidR="00C41357" w:rsidRPr="0050477E" w:rsidRDefault="00C41357" w:rsidP="00947639">
            <w:r>
              <w:rPr>
                <w:rFonts w:hint="eastAsia"/>
              </w:rPr>
              <w:t>龙</w:t>
            </w:r>
          </w:p>
        </w:tc>
        <w:tc>
          <w:tcPr>
            <w:tcW w:w="1240" w:type="dxa"/>
            <w:noWrap/>
            <w:hideMark/>
          </w:tcPr>
          <w:p w14:paraId="08BB2689" w14:textId="77777777" w:rsidR="00C41357" w:rsidRPr="0050477E" w:rsidRDefault="00C41357" w:rsidP="00947639">
            <w:r w:rsidRPr="0050477E">
              <w:rPr>
                <w:rFonts w:hint="eastAsia"/>
              </w:rPr>
              <w:t>MFFH-06-54</w:t>
            </w:r>
          </w:p>
        </w:tc>
        <w:tc>
          <w:tcPr>
            <w:tcW w:w="1240" w:type="dxa"/>
          </w:tcPr>
          <w:p w14:paraId="0EC1F82A" w14:textId="77777777" w:rsidR="00C41357" w:rsidRPr="0050477E" w:rsidRDefault="00C41357" w:rsidP="00947639"/>
        </w:tc>
        <w:tc>
          <w:tcPr>
            <w:tcW w:w="1240" w:type="dxa"/>
          </w:tcPr>
          <w:p w14:paraId="425A250C" w14:textId="77777777" w:rsidR="00C41357" w:rsidRPr="0050477E" w:rsidRDefault="00C41357" w:rsidP="00947639"/>
        </w:tc>
      </w:tr>
      <w:tr w:rsidR="00C41357" w:rsidRPr="0050477E" w14:paraId="3A1A7A1F" w14:textId="77777777" w:rsidTr="00947639">
        <w:trPr>
          <w:trHeight w:val="270"/>
        </w:trPr>
        <w:tc>
          <w:tcPr>
            <w:tcW w:w="1320" w:type="dxa"/>
          </w:tcPr>
          <w:p w14:paraId="5A263399" w14:textId="77777777" w:rsidR="00C41357" w:rsidRPr="0050477E" w:rsidRDefault="00C41357" w:rsidP="00947639"/>
        </w:tc>
        <w:tc>
          <w:tcPr>
            <w:tcW w:w="1320" w:type="dxa"/>
          </w:tcPr>
          <w:p w14:paraId="0696640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28731A9" w14:textId="77777777" w:rsidR="00C41357" w:rsidRPr="0050477E" w:rsidRDefault="00C41357" w:rsidP="00947639">
            <w:r w:rsidRPr="0050477E">
              <w:rPr>
                <w:rFonts w:hint="eastAsia"/>
              </w:rPr>
              <w:t>106170</w:t>
            </w:r>
          </w:p>
        </w:tc>
        <w:tc>
          <w:tcPr>
            <w:tcW w:w="1240" w:type="dxa"/>
          </w:tcPr>
          <w:p w14:paraId="2788FC2F" w14:textId="77777777" w:rsidR="00C41357" w:rsidRPr="0050477E" w:rsidRDefault="00C41357" w:rsidP="00947639"/>
        </w:tc>
        <w:tc>
          <w:tcPr>
            <w:tcW w:w="1240" w:type="dxa"/>
          </w:tcPr>
          <w:p w14:paraId="4D3F5E1B" w14:textId="77777777" w:rsidR="00C41357" w:rsidRPr="0050477E" w:rsidRDefault="00C41357" w:rsidP="00947639">
            <w:r>
              <w:rPr>
                <w:rFonts w:hint="eastAsia"/>
              </w:rPr>
              <w:t>黑星</w:t>
            </w:r>
          </w:p>
        </w:tc>
        <w:tc>
          <w:tcPr>
            <w:tcW w:w="1240" w:type="dxa"/>
            <w:noWrap/>
            <w:hideMark/>
          </w:tcPr>
          <w:p w14:paraId="130A1325" w14:textId="77777777" w:rsidR="00C41357" w:rsidRPr="0050477E" w:rsidRDefault="00C41357" w:rsidP="00947639">
            <w:r w:rsidRPr="0050477E">
              <w:rPr>
                <w:rFonts w:hint="eastAsia"/>
              </w:rPr>
              <w:t>LMF-04-74</w:t>
            </w:r>
          </w:p>
        </w:tc>
        <w:tc>
          <w:tcPr>
            <w:tcW w:w="1240" w:type="dxa"/>
          </w:tcPr>
          <w:p w14:paraId="048D240C" w14:textId="77777777" w:rsidR="00C41357" w:rsidRPr="0050477E" w:rsidRDefault="00C41357" w:rsidP="00947639"/>
        </w:tc>
        <w:tc>
          <w:tcPr>
            <w:tcW w:w="1240" w:type="dxa"/>
          </w:tcPr>
          <w:p w14:paraId="35AC9D47" w14:textId="77777777" w:rsidR="00C41357" w:rsidRPr="0050477E" w:rsidRDefault="00C41357" w:rsidP="00947639"/>
        </w:tc>
      </w:tr>
      <w:tr w:rsidR="00C41357" w:rsidRPr="0050477E" w14:paraId="3D15DE62" w14:textId="77777777" w:rsidTr="00947639">
        <w:trPr>
          <w:trHeight w:val="270"/>
        </w:trPr>
        <w:tc>
          <w:tcPr>
            <w:tcW w:w="1320" w:type="dxa"/>
          </w:tcPr>
          <w:p w14:paraId="24CBBC1F" w14:textId="77777777" w:rsidR="00C41357" w:rsidRPr="0050477E" w:rsidRDefault="00C41357" w:rsidP="00947639"/>
        </w:tc>
        <w:tc>
          <w:tcPr>
            <w:tcW w:w="1320" w:type="dxa"/>
          </w:tcPr>
          <w:p w14:paraId="36FCC854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1A9E1AE8" w14:textId="77777777" w:rsidR="00C41357" w:rsidRPr="0050477E" w:rsidRDefault="00C41357" w:rsidP="00947639">
            <w:r w:rsidRPr="0050477E">
              <w:rPr>
                <w:rFonts w:hint="eastAsia"/>
              </w:rPr>
              <w:t>106219</w:t>
            </w:r>
          </w:p>
        </w:tc>
        <w:tc>
          <w:tcPr>
            <w:tcW w:w="1240" w:type="dxa"/>
          </w:tcPr>
          <w:p w14:paraId="3E7AE855" w14:textId="77777777" w:rsidR="00C41357" w:rsidRPr="0050477E" w:rsidRDefault="00C41357" w:rsidP="00947639"/>
        </w:tc>
        <w:tc>
          <w:tcPr>
            <w:tcW w:w="1240" w:type="dxa"/>
          </w:tcPr>
          <w:p w14:paraId="0C2FEB9C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56E7446" w14:textId="77777777" w:rsidR="00C41357" w:rsidRPr="0050477E" w:rsidRDefault="00C41357" w:rsidP="00947639">
            <w:r w:rsidRPr="0050477E">
              <w:rPr>
                <w:rFonts w:hint="eastAsia"/>
              </w:rPr>
              <w:t>CVJ-04-19</w:t>
            </w:r>
          </w:p>
        </w:tc>
        <w:tc>
          <w:tcPr>
            <w:tcW w:w="1240" w:type="dxa"/>
          </w:tcPr>
          <w:p w14:paraId="196F688A" w14:textId="77777777" w:rsidR="00C41357" w:rsidRPr="0050477E" w:rsidRDefault="00C41357" w:rsidP="00947639"/>
        </w:tc>
        <w:tc>
          <w:tcPr>
            <w:tcW w:w="1240" w:type="dxa"/>
          </w:tcPr>
          <w:p w14:paraId="620A3811" w14:textId="77777777" w:rsidR="00C41357" w:rsidRPr="0050477E" w:rsidRDefault="00C41357" w:rsidP="00947639"/>
        </w:tc>
      </w:tr>
      <w:tr w:rsidR="00C41357" w:rsidRPr="0050477E" w14:paraId="7EA38A01" w14:textId="77777777" w:rsidTr="00947639">
        <w:trPr>
          <w:trHeight w:val="270"/>
        </w:trPr>
        <w:tc>
          <w:tcPr>
            <w:tcW w:w="1320" w:type="dxa"/>
          </w:tcPr>
          <w:p w14:paraId="0B013942" w14:textId="77777777" w:rsidR="00C41357" w:rsidRPr="0050477E" w:rsidRDefault="00C41357" w:rsidP="00947639"/>
        </w:tc>
        <w:tc>
          <w:tcPr>
            <w:tcW w:w="1320" w:type="dxa"/>
          </w:tcPr>
          <w:p w14:paraId="48FE62C8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62206946" w14:textId="77777777" w:rsidR="00C41357" w:rsidRPr="0050477E" w:rsidRDefault="00C41357" w:rsidP="00947639">
            <w:r w:rsidRPr="0050477E">
              <w:rPr>
                <w:rFonts w:hint="eastAsia"/>
              </w:rPr>
              <w:t>106227</w:t>
            </w:r>
          </w:p>
        </w:tc>
        <w:tc>
          <w:tcPr>
            <w:tcW w:w="1240" w:type="dxa"/>
          </w:tcPr>
          <w:p w14:paraId="10737B5F" w14:textId="77777777" w:rsidR="00C41357" w:rsidRPr="0050477E" w:rsidRDefault="00C41357" w:rsidP="00947639"/>
        </w:tc>
        <w:tc>
          <w:tcPr>
            <w:tcW w:w="1240" w:type="dxa"/>
          </w:tcPr>
          <w:p w14:paraId="3950B64A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686E195C" w14:textId="77777777" w:rsidR="00C41357" w:rsidRPr="0050477E" w:rsidRDefault="00C41357" w:rsidP="00947639">
            <w:r w:rsidRPr="0050477E">
              <w:rPr>
                <w:rFonts w:hint="eastAsia"/>
              </w:rPr>
              <w:t>DHTT-05-22</w:t>
            </w:r>
          </w:p>
        </w:tc>
        <w:tc>
          <w:tcPr>
            <w:tcW w:w="1240" w:type="dxa"/>
          </w:tcPr>
          <w:p w14:paraId="62CFCE83" w14:textId="77777777" w:rsidR="00C41357" w:rsidRPr="0050477E" w:rsidRDefault="00C41357" w:rsidP="00947639"/>
        </w:tc>
        <w:tc>
          <w:tcPr>
            <w:tcW w:w="1240" w:type="dxa"/>
          </w:tcPr>
          <w:p w14:paraId="59326D9A" w14:textId="77777777" w:rsidR="00C41357" w:rsidRPr="0050477E" w:rsidRDefault="00C41357" w:rsidP="00947639"/>
        </w:tc>
      </w:tr>
      <w:tr w:rsidR="00C41357" w:rsidRPr="0050477E" w14:paraId="4A73CD6E" w14:textId="77777777" w:rsidTr="00947639">
        <w:trPr>
          <w:trHeight w:val="270"/>
        </w:trPr>
        <w:tc>
          <w:tcPr>
            <w:tcW w:w="1320" w:type="dxa"/>
          </w:tcPr>
          <w:p w14:paraId="62F23921" w14:textId="77777777" w:rsidR="00C41357" w:rsidRPr="0050477E" w:rsidRDefault="00C41357" w:rsidP="00947639"/>
        </w:tc>
        <w:tc>
          <w:tcPr>
            <w:tcW w:w="1320" w:type="dxa"/>
          </w:tcPr>
          <w:p w14:paraId="01868F1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222B3E1E" w14:textId="77777777" w:rsidR="00C41357" w:rsidRPr="0050477E" w:rsidRDefault="00C41357" w:rsidP="00947639">
            <w:r w:rsidRPr="0050477E">
              <w:rPr>
                <w:rFonts w:hint="eastAsia"/>
              </w:rPr>
              <w:t>105054</w:t>
            </w:r>
          </w:p>
        </w:tc>
        <w:tc>
          <w:tcPr>
            <w:tcW w:w="1240" w:type="dxa"/>
          </w:tcPr>
          <w:p w14:paraId="6FFACE8D" w14:textId="77777777" w:rsidR="00C41357" w:rsidRPr="0050477E" w:rsidRDefault="00C41357" w:rsidP="00947639"/>
        </w:tc>
        <w:tc>
          <w:tcPr>
            <w:tcW w:w="1240" w:type="dxa"/>
          </w:tcPr>
          <w:p w14:paraId="03D2F1C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E91DC12" w14:textId="77777777" w:rsidR="00C41357" w:rsidRPr="0050477E" w:rsidRDefault="00C41357" w:rsidP="00947639">
            <w:r w:rsidRPr="0050477E">
              <w:rPr>
                <w:rFonts w:hint="eastAsia"/>
              </w:rPr>
              <w:t>LMF-03-24</w:t>
            </w:r>
          </w:p>
        </w:tc>
        <w:tc>
          <w:tcPr>
            <w:tcW w:w="1240" w:type="dxa"/>
          </w:tcPr>
          <w:p w14:paraId="4CB47FA5" w14:textId="77777777" w:rsidR="00C41357" w:rsidRPr="0050477E" w:rsidRDefault="00C41357" w:rsidP="00947639"/>
        </w:tc>
        <w:tc>
          <w:tcPr>
            <w:tcW w:w="1240" w:type="dxa"/>
          </w:tcPr>
          <w:p w14:paraId="4391C65E" w14:textId="77777777" w:rsidR="00C41357" w:rsidRPr="0050477E" w:rsidRDefault="00C41357" w:rsidP="00947639"/>
        </w:tc>
      </w:tr>
      <w:tr w:rsidR="00C41357" w:rsidRPr="0050477E" w14:paraId="3E875377" w14:textId="77777777" w:rsidTr="00947639">
        <w:trPr>
          <w:trHeight w:val="270"/>
        </w:trPr>
        <w:tc>
          <w:tcPr>
            <w:tcW w:w="1320" w:type="dxa"/>
          </w:tcPr>
          <w:p w14:paraId="579CC129" w14:textId="77777777" w:rsidR="00C41357" w:rsidRPr="0050477E" w:rsidRDefault="00C41357" w:rsidP="00947639"/>
        </w:tc>
        <w:tc>
          <w:tcPr>
            <w:tcW w:w="1320" w:type="dxa"/>
          </w:tcPr>
          <w:p w14:paraId="33AB37AF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A83FCBB" w14:textId="77777777" w:rsidR="00C41357" w:rsidRPr="0050477E" w:rsidRDefault="00C41357" w:rsidP="00947639">
            <w:r w:rsidRPr="0050477E">
              <w:rPr>
                <w:rFonts w:hint="eastAsia"/>
              </w:rPr>
              <w:t>111883</w:t>
            </w:r>
          </w:p>
        </w:tc>
        <w:tc>
          <w:tcPr>
            <w:tcW w:w="1240" w:type="dxa"/>
          </w:tcPr>
          <w:p w14:paraId="448368B3" w14:textId="77777777" w:rsidR="00C41357" w:rsidRPr="0050477E" w:rsidRDefault="00C41357" w:rsidP="00947639"/>
        </w:tc>
        <w:tc>
          <w:tcPr>
            <w:tcW w:w="1240" w:type="dxa"/>
          </w:tcPr>
          <w:p w14:paraId="005481E8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0863D1" w14:textId="77777777" w:rsidR="00C41357" w:rsidRPr="0050477E" w:rsidRDefault="00C41357" w:rsidP="00947639">
            <w:r w:rsidRPr="0050477E">
              <w:rPr>
                <w:rFonts w:hint="eastAsia"/>
              </w:rPr>
              <w:t>LHWN-06-53</w:t>
            </w:r>
          </w:p>
        </w:tc>
        <w:tc>
          <w:tcPr>
            <w:tcW w:w="1240" w:type="dxa"/>
          </w:tcPr>
          <w:p w14:paraId="6DEA2E27" w14:textId="77777777" w:rsidR="00C41357" w:rsidRPr="0050477E" w:rsidRDefault="00C41357" w:rsidP="00947639"/>
        </w:tc>
        <w:tc>
          <w:tcPr>
            <w:tcW w:w="1240" w:type="dxa"/>
          </w:tcPr>
          <w:p w14:paraId="4BF9859A" w14:textId="77777777" w:rsidR="00C41357" w:rsidRPr="0050477E" w:rsidRDefault="00C41357" w:rsidP="00947639"/>
        </w:tc>
      </w:tr>
      <w:tr w:rsidR="00C41357" w:rsidRPr="0050477E" w14:paraId="3D6B9F67" w14:textId="77777777" w:rsidTr="00947639">
        <w:trPr>
          <w:trHeight w:val="270"/>
        </w:trPr>
        <w:tc>
          <w:tcPr>
            <w:tcW w:w="1320" w:type="dxa"/>
          </w:tcPr>
          <w:p w14:paraId="6899D2FF" w14:textId="77777777" w:rsidR="00C41357" w:rsidRPr="0050477E" w:rsidRDefault="00C41357" w:rsidP="00947639"/>
        </w:tc>
        <w:tc>
          <w:tcPr>
            <w:tcW w:w="1320" w:type="dxa"/>
          </w:tcPr>
          <w:p w14:paraId="70406783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71CFF57D" w14:textId="77777777" w:rsidR="00C41357" w:rsidRPr="0050477E" w:rsidRDefault="00C41357" w:rsidP="00947639">
            <w:r w:rsidRPr="0050477E">
              <w:rPr>
                <w:rFonts w:hint="eastAsia"/>
              </w:rPr>
              <w:t>111005</w:t>
            </w:r>
          </w:p>
        </w:tc>
        <w:tc>
          <w:tcPr>
            <w:tcW w:w="1240" w:type="dxa"/>
          </w:tcPr>
          <w:p w14:paraId="5209A1A3" w14:textId="77777777" w:rsidR="00C41357" w:rsidRPr="0050477E" w:rsidRDefault="00C41357" w:rsidP="00947639"/>
        </w:tc>
        <w:tc>
          <w:tcPr>
            <w:tcW w:w="1240" w:type="dxa"/>
          </w:tcPr>
          <w:p w14:paraId="568AD357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6DA8461" w14:textId="77777777" w:rsidR="00C41357" w:rsidRPr="0050477E" w:rsidRDefault="00C41357" w:rsidP="00947639">
            <w:r w:rsidRPr="0050477E">
              <w:rPr>
                <w:rFonts w:hint="eastAsia"/>
              </w:rPr>
              <w:t>DVJH-06-35</w:t>
            </w:r>
          </w:p>
        </w:tc>
        <w:tc>
          <w:tcPr>
            <w:tcW w:w="1240" w:type="dxa"/>
          </w:tcPr>
          <w:p w14:paraId="28153390" w14:textId="77777777" w:rsidR="00C41357" w:rsidRPr="0050477E" w:rsidRDefault="00C41357" w:rsidP="00947639"/>
        </w:tc>
        <w:tc>
          <w:tcPr>
            <w:tcW w:w="1240" w:type="dxa"/>
          </w:tcPr>
          <w:p w14:paraId="5067E93D" w14:textId="77777777" w:rsidR="00C41357" w:rsidRPr="0050477E" w:rsidRDefault="00C41357" w:rsidP="00947639"/>
        </w:tc>
      </w:tr>
      <w:tr w:rsidR="00C41357" w:rsidRPr="0050477E" w14:paraId="0A84FEC0" w14:textId="77777777" w:rsidTr="00947639">
        <w:trPr>
          <w:trHeight w:val="270"/>
        </w:trPr>
        <w:tc>
          <w:tcPr>
            <w:tcW w:w="1320" w:type="dxa"/>
          </w:tcPr>
          <w:p w14:paraId="64CF0EE1" w14:textId="77777777" w:rsidR="00C41357" w:rsidRPr="0050477E" w:rsidRDefault="00C41357" w:rsidP="00947639"/>
        </w:tc>
        <w:tc>
          <w:tcPr>
            <w:tcW w:w="1320" w:type="dxa"/>
          </w:tcPr>
          <w:p w14:paraId="767AAD1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B5060DE" w14:textId="77777777" w:rsidR="00C41357" w:rsidRPr="0050477E" w:rsidRDefault="00C41357" w:rsidP="00947639">
            <w:r w:rsidRPr="0050477E">
              <w:rPr>
                <w:rFonts w:hint="eastAsia"/>
              </w:rPr>
              <w:t>110001</w:t>
            </w:r>
          </w:p>
        </w:tc>
        <w:tc>
          <w:tcPr>
            <w:tcW w:w="1240" w:type="dxa"/>
          </w:tcPr>
          <w:p w14:paraId="35A0FFFD" w14:textId="77777777" w:rsidR="00C41357" w:rsidRPr="0050477E" w:rsidRDefault="00C41357" w:rsidP="00947639"/>
        </w:tc>
        <w:tc>
          <w:tcPr>
            <w:tcW w:w="1240" w:type="dxa"/>
          </w:tcPr>
          <w:p w14:paraId="7C89507E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3AE1EBD5" w14:textId="77777777" w:rsidR="00C41357" w:rsidRPr="0050477E" w:rsidRDefault="00C41357" w:rsidP="00947639">
            <w:r w:rsidRPr="0050477E">
              <w:rPr>
                <w:rFonts w:hint="eastAsia"/>
              </w:rPr>
              <w:t>DVJH-08-34</w:t>
            </w:r>
          </w:p>
        </w:tc>
        <w:tc>
          <w:tcPr>
            <w:tcW w:w="1240" w:type="dxa"/>
          </w:tcPr>
          <w:p w14:paraId="0821202D" w14:textId="77777777" w:rsidR="00C41357" w:rsidRPr="0050477E" w:rsidRDefault="00C41357" w:rsidP="00947639"/>
        </w:tc>
        <w:tc>
          <w:tcPr>
            <w:tcW w:w="1240" w:type="dxa"/>
          </w:tcPr>
          <w:p w14:paraId="79DC10FF" w14:textId="77777777" w:rsidR="00C41357" w:rsidRPr="0050477E" w:rsidRDefault="00C41357" w:rsidP="00947639"/>
        </w:tc>
      </w:tr>
      <w:tr w:rsidR="00C41357" w:rsidRPr="0050477E" w14:paraId="1041F61D" w14:textId="77777777" w:rsidTr="00947639">
        <w:trPr>
          <w:trHeight w:val="270"/>
        </w:trPr>
        <w:tc>
          <w:tcPr>
            <w:tcW w:w="1320" w:type="dxa"/>
          </w:tcPr>
          <w:p w14:paraId="2B2DC5D2" w14:textId="77777777" w:rsidR="00C41357" w:rsidRPr="0050477E" w:rsidRDefault="00C41357" w:rsidP="00947639"/>
        </w:tc>
        <w:tc>
          <w:tcPr>
            <w:tcW w:w="1320" w:type="dxa"/>
          </w:tcPr>
          <w:p w14:paraId="160ADA5D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3967E9CB" w14:textId="77777777" w:rsidR="00C41357" w:rsidRPr="0050477E" w:rsidRDefault="00C41357" w:rsidP="00947639">
            <w:r w:rsidRPr="0050477E">
              <w:rPr>
                <w:rFonts w:hint="eastAsia"/>
              </w:rPr>
              <w:t>111056</w:t>
            </w:r>
          </w:p>
        </w:tc>
        <w:tc>
          <w:tcPr>
            <w:tcW w:w="1240" w:type="dxa"/>
          </w:tcPr>
          <w:p w14:paraId="6280D993" w14:textId="77777777" w:rsidR="00C41357" w:rsidRPr="0050477E" w:rsidRDefault="00C41357" w:rsidP="00947639"/>
        </w:tc>
        <w:tc>
          <w:tcPr>
            <w:tcW w:w="1240" w:type="dxa"/>
          </w:tcPr>
          <w:p w14:paraId="0427CB8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05B79578" w14:textId="77777777" w:rsidR="00C41357" w:rsidRPr="0050477E" w:rsidRDefault="00C41357" w:rsidP="00947639">
            <w:r w:rsidRPr="0050477E">
              <w:rPr>
                <w:rFonts w:hint="eastAsia"/>
              </w:rPr>
              <w:t>DVJH-07-230</w:t>
            </w:r>
          </w:p>
        </w:tc>
        <w:tc>
          <w:tcPr>
            <w:tcW w:w="1240" w:type="dxa"/>
          </w:tcPr>
          <w:p w14:paraId="6EEDE280" w14:textId="77777777" w:rsidR="00C41357" w:rsidRPr="0050477E" w:rsidRDefault="00C41357" w:rsidP="00947639"/>
        </w:tc>
        <w:tc>
          <w:tcPr>
            <w:tcW w:w="1240" w:type="dxa"/>
          </w:tcPr>
          <w:p w14:paraId="37173466" w14:textId="77777777" w:rsidR="00C41357" w:rsidRPr="0050477E" w:rsidRDefault="00C41357" w:rsidP="00947639"/>
        </w:tc>
      </w:tr>
      <w:tr w:rsidR="00C41357" w:rsidRPr="0050477E" w14:paraId="6D506068" w14:textId="77777777" w:rsidTr="00947639">
        <w:trPr>
          <w:trHeight w:val="270"/>
        </w:trPr>
        <w:tc>
          <w:tcPr>
            <w:tcW w:w="1320" w:type="dxa"/>
          </w:tcPr>
          <w:p w14:paraId="4D8B6DD5" w14:textId="77777777" w:rsidR="00C41357" w:rsidRPr="0050477E" w:rsidRDefault="00C41357" w:rsidP="00947639"/>
        </w:tc>
        <w:tc>
          <w:tcPr>
            <w:tcW w:w="1320" w:type="dxa"/>
          </w:tcPr>
          <w:p w14:paraId="7901602A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4D318A7" w14:textId="77777777" w:rsidR="00C41357" w:rsidRPr="0050477E" w:rsidRDefault="00C41357" w:rsidP="00947639">
            <w:r w:rsidRPr="0050477E">
              <w:rPr>
                <w:rFonts w:hint="eastAsia"/>
              </w:rPr>
              <w:t>111038</w:t>
            </w:r>
          </w:p>
        </w:tc>
        <w:tc>
          <w:tcPr>
            <w:tcW w:w="1240" w:type="dxa"/>
          </w:tcPr>
          <w:p w14:paraId="71659FFF" w14:textId="77777777" w:rsidR="00C41357" w:rsidRPr="0050477E" w:rsidRDefault="00C41357" w:rsidP="00947639"/>
        </w:tc>
        <w:tc>
          <w:tcPr>
            <w:tcW w:w="1240" w:type="dxa"/>
          </w:tcPr>
          <w:p w14:paraId="62B7F7F7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6B0A229" w14:textId="77777777" w:rsidR="00C41357" w:rsidRPr="0050477E" w:rsidRDefault="00C41357" w:rsidP="00947639">
            <w:r w:rsidRPr="0050477E">
              <w:rPr>
                <w:rFonts w:hint="eastAsia"/>
              </w:rPr>
              <w:t>BFVV-08-102</w:t>
            </w:r>
          </w:p>
        </w:tc>
        <w:tc>
          <w:tcPr>
            <w:tcW w:w="1240" w:type="dxa"/>
          </w:tcPr>
          <w:p w14:paraId="0149DA29" w14:textId="77777777" w:rsidR="00C41357" w:rsidRPr="0050477E" w:rsidRDefault="00C41357" w:rsidP="00947639"/>
        </w:tc>
        <w:tc>
          <w:tcPr>
            <w:tcW w:w="1240" w:type="dxa"/>
          </w:tcPr>
          <w:p w14:paraId="09431384" w14:textId="77777777" w:rsidR="00C41357" w:rsidRPr="0050477E" w:rsidRDefault="00C41357" w:rsidP="00947639"/>
        </w:tc>
      </w:tr>
      <w:tr w:rsidR="00C41357" w:rsidRPr="0050477E" w14:paraId="68F2F6B6" w14:textId="77777777" w:rsidTr="00947639">
        <w:trPr>
          <w:trHeight w:val="270"/>
        </w:trPr>
        <w:tc>
          <w:tcPr>
            <w:tcW w:w="1320" w:type="dxa"/>
          </w:tcPr>
          <w:p w14:paraId="3F8F56A0" w14:textId="77777777" w:rsidR="00C41357" w:rsidRPr="0050477E" w:rsidRDefault="00C41357" w:rsidP="00947639"/>
        </w:tc>
        <w:tc>
          <w:tcPr>
            <w:tcW w:w="1320" w:type="dxa"/>
          </w:tcPr>
          <w:p w14:paraId="78FB1C73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47F704C" w14:textId="77777777" w:rsidR="00C41357" w:rsidRPr="0050477E" w:rsidRDefault="00C41357" w:rsidP="00947639">
            <w:r w:rsidRPr="0050477E">
              <w:rPr>
                <w:rFonts w:hint="eastAsia"/>
              </w:rPr>
              <w:t>CNH-09-64</w:t>
            </w:r>
          </w:p>
        </w:tc>
        <w:tc>
          <w:tcPr>
            <w:tcW w:w="1240" w:type="dxa"/>
          </w:tcPr>
          <w:p w14:paraId="3803EBA7" w14:textId="77777777" w:rsidR="00C41357" w:rsidRPr="0050477E" w:rsidRDefault="00C41357" w:rsidP="00947639"/>
        </w:tc>
        <w:tc>
          <w:tcPr>
            <w:tcW w:w="1240" w:type="dxa"/>
          </w:tcPr>
          <w:p w14:paraId="0974298F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86AF5CA" w14:textId="77777777" w:rsidR="00C41357" w:rsidRPr="0050477E" w:rsidRDefault="00C41357" w:rsidP="00947639">
            <w:r w:rsidRPr="0050477E">
              <w:rPr>
                <w:rFonts w:hint="eastAsia"/>
              </w:rPr>
              <w:t>GCJD-07-31</w:t>
            </w:r>
          </w:p>
        </w:tc>
        <w:tc>
          <w:tcPr>
            <w:tcW w:w="1240" w:type="dxa"/>
          </w:tcPr>
          <w:p w14:paraId="4A6431FB" w14:textId="77777777" w:rsidR="00C41357" w:rsidRPr="0050477E" w:rsidRDefault="00C41357" w:rsidP="00947639"/>
        </w:tc>
        <w:tc>
          <w:tcPr>
            <w:tcW w:w="1240" w:type="dxa"/>
          </w:tcPr>
          <w:p w14:paraId="00DE3DBC" w14:textId="77777777" w:rsidR="00C41357" w:rsidRPr="0050477E" w:rsidRDefault="00C41357" w:rsidP="00947639"/>
        </w:tc>
      </w:tr>
      <w:tr w:rsidR="00C41357" w:rsidRPr="0050477E" w14:paraId="5F740804" w14:textId="77777777" w:rsidTr="00947639">
        <w:trPr>
          <w:trHeight w:val="270"/>
        </w:trPr>
        <w:tc>
          <w:tcPr>
            <w:tcW w:w="1320" w:type="dxa"/>
          </w:tcPr>
          <w:p w14:paraId="4BEFA4C5" w14:textId="77777777" w:rsidR="00C41357" w:rsidRPr="0050477E" w:rsidRDefault="00C41357" w:rsidP="00947639"/>
        </w:tc>
        <w:tc>
          <w:tcPr>
            <w:tcW w:w="1320" w:type="dxa"/>
          </w:tcPr>
          <w:p w14:paraId="4390FA26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2BD962D1" w14:textId="77777777" w:rsidR="00C41357" w:rsidRPr="0050477E" w:rsidRDefault="00C41357" w:rsidP="00947639">
            <w:r w:rsidRPr="0050477E">
              <w:rPr>
                <w:rFonts w:hint="eastAsia"/>
              </w:rPr>
              <w:t>FQWP-08-85</w:t>
            </w:r>
          </w:p>
        </w:tc>
        <w:tc>
          <w:tcPr>
            <w:tcW w:w="1240" w:type="dxa"/>
          </w:tcPr>
          <w:p w14:paraId="4DB0ABB0" w14:textId="77777777" w:rsidR="00C41357" w:rsidRPr="0050477E" w:rsidRDefault="00C41357" w:rsidP="00947639"/>
        </w:tc>
        <w:tc>
          <w:tcPr>
            <w:tcW w:w="1240" w:type="dxa"/>
          </w:tcPr>
          <w:p w14:paraId="0DB76EE2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512595D0" w14:textId="77777777" w:rsidR="00C41357" w:rsidRPr="0050477E" w:rsidRDefault="00C41357" w:rsidP="00947639">
            <w:r w:rsidRPr="0050477E">
              <w:rPr>
                <w:rFonts w:hint="eastAsia"/>
              </w:rPr>
              <w:t>LDRC-06-35</w:t>
            </w:r>
          </w:p>
        </w:tc>
        <w:tc>
          <w:tcPr>
            <w:tcW w:w="1240" w:type="dxa"/>
          </w:tcPr>
          <w:p w14:paraId="29F131DE" w14:textId="77777777" w:rsidR="00C41357" w:rsidRPr="0050477E" w:rsidRDefault="00C41357" w:rsidP="00947639"/>
        </w:tc>
        <w:tc>
          <w:tcPr>
            <w:tcW w:w="1240" w:type="dxa"/>
          </w:tcPr>
          <w:p w14:paraId="2512DB4E" w14:textId="77777777" w:rsidR="00C41357" w:rsidRPr="0050477E" w:rsidRDefault="00C41357" w:rsidP="00947639"/>
        </w:tc>
      </w:tr>
      <w:tr w:rsidR="00C41357" w:rsidRPr="0050477E" w14:paraId="1A91B253" w14:textId="77777777" w:rsidTr="00947639">
        <w:trPr>
          <w:trHeight w:val="270"/>
        </w:trPr>
        <w:tc>
          <w:tcPr>
            <w:tcW w:w="1320" w:type="dxa"/>
          </w:tcPr>
          <w:p w14:paraId="016462A4" w14:textId="77777777" w:rsidR="00C41357" w:rsidRPr="0050477E" w:rsidRDefault="00C41357" w:rsidP="00947639"/>
        </w:tc>
        <w:tc>
          <w:tcPr>
            <w:tcW w:w="1320" w:type="dxa"/>
          </w:tcPr>
          <w:p w14:paraId="0328D13F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FF0230C" w14:textId="77777777" w:rsidR="00C41357" w:rsidRPr="0050477E" w:rsidRDefault="00C41357" w:rsidP="00947639">
            <w:r w:rsidRPr="0050477E">
              <w:rPr>
                <w:rFonts w:hint="eastAsia"/>
              </w:rPr>
              <w:t>BBKW-08-69</w:t>
            </w:r>
          </w:p>
        </w:tc>
        <w:tc>
          <w:tcPr>
            <w:tcW w:w="1240" w:type="dxa"/>
          </w:tcPr>
          <w:p w14:paraId="4A7D5B6F" w14:textId="77777777" w:rsidR="00C41357" w:rsidRPr="0050477E" w:rsidRDefault="00C41357" w:rsidP="00947639"/>
        </w:tc>
        <w:tc>
          <w:tcPr>
            <w:tcW w:w="1240" w:type="dxa"/>
          </w:tcPr>
          <w:p w14:paraId="46299B46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36A020" w14:textId="77777777" w:rsidR="00C41357" w:rsidRPr="0050477E" w:rsidRDefault="00C41357" w:rsidP="00947639">
            <w:r w:rsidRPr="0050477E">
              <w:rPr>
                <w:rFonts w:hint="eastAsia"/>
              </w:rPr>
              <w:t>LDMN-05-103</w:t>
            </w:r>
          </w:p>
        </w:tc>
        <w:tc>
          <w:tcPr>
            <w:tcW w:w="1240" w:type="dxa"/>
          </w:tcPr>
          <w:p w14:paraId="5BA9C157" w14:textId="77777777" w:rsidR="00C41357" w:rsidRPr="0050477E" w:rsidRDefault="00C41357" w:rsidP="00947639"/>
        </w:tc>
        <w:tc>
          <w:tcPr>
            <w:tcW w:w="1240" w:type="dxa"/>
          </w:tcPr>
          <w:p w14:paraId="1A6B1F05" w14:textId="77777777" w:rsidR="00C41357" w:rsidRPr="0050477E" w:rsidRDefault="00C41357" w:rsidP="00947639"/>
        </w:tc>
      </w:tr>
      <w:tr w:rsidR="00C41357" w:rsidRPr="0050477E" w14:paraId="7F788A19" w14:textId="77777777" w:rsidTr="00947639">
        <w:trPr>
          <w:trHeight w:val="270"/>
        </w:trPr>
        <w:tc>
          <w:tcPr>
            <w:tcW w:w="1320" w:type="dxa"/>
          </w:tcPr>
          <w:p w14:paraId="6272D3C5" w14:textId="77777777" w:rsidR="00C41357" w:rsidRPr="0050477E" w:rsidRDefault="00C41357" w:rsidP="00947639"/>
        </w:tc>
        <w:tc>
          <w:tcPr>
            <w:tcW w:w="1320" w:type="dxa"/>
          </w:tcPr>
          <w:p w14:paraId="6A33208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674C851" w14:textId="77777777" w:rsidR="00C41357" w:rsidRPr="0050477E" w:rsidRDefault="00C41357" w:rsidP="00947639">
            <w:r w:rsidRPr="0050477E">
              <w:rPr>
                <w:rFonts w:hint="eastAsia"/>
              </w:rPr>
              <w:t>HXDP-09-132</w:t>
            </w:r>
          </w:p>
        </w:tc>
        <w:tc>
          <w:tcPr>
            <w:tcW w:w="1240" w:type="dxa"/>
          </w:tcPr>
          <w:p w14:paraId="0935B860" w14:textId="77777777" w:rsidR="00C41357" w:rsidRPr="0050477E" w:rsidRDefault="00C41357" w:rsidP="00947639"/>
        </w:tc>
        <w:tc>
          <w:tcPr>
            <w:tcW w:w="1240" w:type="dxa"/>
          </w:tcPr>
          <w:p w14:paraId="6CEEF265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25D5FD63" w14:textId="77777777" w:rsidR="00C41357" w:rsidRPr="0050477E" w:rsidRDefault="00C41357" w:rsidP="00947639">
            <w:r w:rsidRPr="0050477E">
              <w:rPr>
                <w:rFonts w:hint="eastAsia"/>
              </w:rPr>
              <w:t>KHLD-07-26</w:t>
            </w:r>
          </w:p>
        </w:tc>
        <w:tc>
          <w:tcPr>
            <w:tcW w:w="1240" w:type="dxa"/>
          </w:tcPr>
          <w:p w14:paraId="1D6679A3" w14:textId="77777777" w:rsidR="00C41357" w:rsidRPr="0050477E" w:rsidRDefault="00C41357" w:rsidP="00947639"/>
        </w:tc>
        <w:tc>
          <w:tcPr>
            <w:tcW w:w="1240" w:type="dxa"/>
          </w:tcPr>
          <w:p w14:paraId="7F551E4E" w14:textId="77777777" w:rsidR="00C41357" w:rsidRPr="0050477E" w:rsidRDefault="00C41357" w:rsidP="00947639"/>
        </w:tc>
      </w:tr>
      <w:tr w:rsidR="00C41357" w:rsidRPr="0050477E" w14:paraId="41B5C1F0" w14:textId="77777777" w:rsidTr="00947639">
        <w:trPr>
          <w:trHeight w:val="270"/>
        </w:trPr>
        <w:tc>
          <w:tcPr>
            <w:tcW w:w="1320" w:type="dxa"/>
          </w:tcPr>
          <w:p w14:paraId="4E56D359" w14:textId="77777777" w:rsidR="00C41357" w:rsidRPr="0050477E" w:rsidRDefault="00C41357" w:rsidP="00947639"/>
        </w:tc>
        <w:tc>
          <w:tcPr>
            <w:tcW w:w="1320" w:type="dxa"/>
          </w:tcPr>
          <w:p w14:paraId="73F6D751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5FAF4465" w14:textId="77777777" w:rsidR="00C41357" w:rsidRPr="0050477E" w:rsidRDefault="00C41357" w:rsidP="00947639">
            <w:r w:rsidRPr="0050477E">
              <w:rPr>
                <w:rFonts w:hint="eastAsia"/>
              </w:rPr>
              <w:t>106179</w:t>
            </w:r>
          </w:p>
        </w:tc>
        <w:tc>
          <w:tcPr>
            <w:tcW w:w="1240" w:type="dxa"/>
          </w:tcPr>
          <w:p w14:paraId="61DFCE33" w14:textId="77777777" w:rsidR="00C41357" w:rsidRPr="0050477E" w:rsidRDefault="00C41357" w:rsidP="00947639"/>
        </w:tc>
        <w:tc>
          <w:tcPr>
            <w:tcW w:w="1240" w:type="dxa"/>
          </w:tcPr>
          <w:p w14:paraId="61F66FDD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62E5C5C" w14:textId="77777777" w:rsidR="00C41357" w:rsidRPr="0050477E" w:rsidRDefault="00C41357" w:rsidP="00947639">
            <w:r w:rsidRPr="0050477E">
              <w:rPr>
                <w:rFonts w:hint="eastAsia"/>
              </w:rPr>
              <w:t>KMCX-05-50</w:t>
            </w:r>
          </w:p>
        </w:tc>
        <w:tc>
          <w:tcPr>
            <w:tcW w:w="1240" w:type="dxa"/>
          </w:tcPr>
          <w:p w14:paraId="7B99FE8C" w14:textId="77777777" w:rsidR="00C41357" w:rsidRPr="0050477E" w:rsidRDefault="00C41357" w:rsidP="00947639"/>
        </w:tc>
        <w:tc>
          <w:tcPr>
            <w:tcW w:w="1240" w:type="dxa"/>
          </w:tcPr>
          <w:p w14:paraId="5DC74BDA" w14:textId="77777777" w:rsidR="00C41357" w:rsidRPr="0050477E" w:rsidRDefault="00C41357" w:rsidP="00947639"/>
        </w:tc>
      </w:tr>
      <w:tr w:rsidR="00C41357" w:rsidRPr="0050477E" w14:paraId="7BD80AD1" w14:textId="77777777" w:rsidTr="00947639">
        <w:trPr>
          <w:trHeight w:val="270"/>
        </w:trPr>
        <w:tc>
          <w:tcPr>
            <w:tcW w:w="1320" w:type="dxa"/>
          </w:tcPr>
          <w:p w14:paraId="74DDE28F" w14:textId="77777777" w:rsidR="00C41357" w:rsidRPr="0050477E" w:rsidRDefault="00C41357" w:rsidP="00947639"/>
        </w:tc>
        <w:tc>
          <w:tcPr>
            <w:tcW w:w="1320" w:type="dxa"/>
          </w:tcPr>
          <w:p w14:paraId="7F498800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42F3522C" w14:textId="77777777" w:rsidR="00C41357" w:rsidRPr="0050477E" w:rsidRDefault="00C41357" w:rsidP="00947639">
            <w:r w:rsidRPr="0050477E">
              <w:rPr>
                <w:rFonts w:hint="eastAsia"/>
              </w:rPr>
              <w:t>105038</w:t>
            </w:r>
          </w:p>
        </w:tc>
        <w:tc>
          <w:tcPr>
            <w:tcW w:w="1240" w:type="dxa"/>
          </w:tcPr>
          <w:p w14:paraId="0BA44AAA" w14:textId="77777777" w:rsidR="00C41357" w:rsidRPr="0050477E" w:rsidRDefault="00C41357" w:rsidP="00947639"/>
        </w:tc>
        <w:tc>
          <w:tcPr>
            <w:tcW w:w="1240" w:type="dxa"/>
          </w:tcPr>
          <w:p w14:paraId="38D105B8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45D532E5" w14:textId="77777777" w:rsidR="00C41357" w:rsidRPr="0050477E" w:rsidRDefault="00C41357" w:rsidP="00947639">
            <w:r w:rsidRPr="0050477E">
              <w:rPr>
                <w:rFonts w:hint="eastAsia"/>
              </w:rPr>
              <w:t>KMCX-07-15</w:t>
            </w:r>
          </w:p>
        </w:tc>
        <w:tc>
          <w:tcPr>
            <w:tcW w:w="1240" w:type="dxa"/>
          </w:tcPr>
          <w:p w14:paraId="1F0E46DF" w14:textId="77777777" w:rsidR="00C41357" w:rsidRPr="0050477E" w:rsidRDefault="00C41357" w:rsidP="00947639"/>
        </w:tc>
        <w:tc>
          <w:tcPr>
            <w:tcW w:w="1240" w:type="dxa"/>
          </w:tcPr>
          <w:p w14:paraId="01C19E06" w14:textId="77777777" w:rsidR="00C41357" w:rsidRPr="0050477E" w:rsidRDefault="00C41357" w:rsidP="00947639"/>
        </w:tc>
      </w:tr>
      <w:tr w:rsidR="00C41357" w:rsidRPr="0050477E" w14:paraId="6B544BEF" w14:textId="77777777" w:rsidTr="00947639">
        <w:trPr>
          <w:trHeight w:val="270"/>
        </w:trPr>
        <w:tc>
          <w:tcPr>
            <w:tcW w:w="1320" w:type="dxa"/>
          </w:tcPr>
          <w:p w14:paraId="2A23EE70" w14:textId="77777777" w:rsidR="00C41357" w:rsidRPr="0050477E" w:rsidRDefault="00C41357" w:rsidP="00947639"/>
        </w:tc>
        <w:tc>
          <w:tcPr>
            <w:tcW w:w="1320" w:type="dxa"/>
          </w:tcPr>
          <w:p w14:paraId="3F7F087E" w14:textId="77777777" w:rsidR="00C41357" w:rsidRPr="0050477E" w:rsidRDefault="00C41357" w:rsidP="00947639"/>
        </w:tc>
        <w:tc>
          <w:tcPr>
            <w:tcW w:w="1320" w:type="dxa"/>
            <w:noWrap/>
            <w:hideMark/>
          </w:tcPr>
          <w:p w14:paraId="0775A065" w14:textId="77777777" w:rsidR="00C41357" w:rsidRPr="0050477E" w:rsidRDefault="00C41357" w:rsidP="00947639">
            <w:r w:rsidRPr="0050477E">
              <w:rPr>
                <w:rFonts w:hint="eastAsia"/>
              </w:rPr>
              <w:t>107212</w:t>
            </w:r>
          </w:p>
        </w:tc>
        <w:tc>
          <w:tcPr>
            <w:tcW w:w="1240" w:type="dxa"/>
          </w:tcPr>
          <w:p w14:paraId="4696F545" w14:textId="77777777" w:rsidR="00C41357" w:rsidRPr="0050477E" w:rsidRDefault="00C41357" w:rsidP="00947639"/>
        </w:tc>
        <w:tc>
          <w:tcPr>
            <w:tcW w:w="1240" w:type="dxa"/>
          </w:tcPr>
          <w:p w14:paraId="284C22D9" w14:textId="77777777" w:rsidR="00C41357" w:rsidRPr="0050477E" w:rsidRDefault="00C41357" w:rsidP="00947639"/>
        </w:tc>
        <w:tc>
          <w:tcPr>
            <w:tcW w:w="1240" w:type="dxa"/>
            <w:noWrap/>
            <w:hideMark/>
          </w:tcPr>
          <w:p w14:paraId="0BE19CF3" w14:textId="77777777" w:rsidR="00C41357" w:rsidRPr="0050477E" w:rsidRDefault="00C41357" w:rsidP="00947639">
            <w:r w:rsidRPr="0050477E">
              <w:rPr>
                <w:rFonts w:hint="eastAsia"/>
              </w:rPr>
              <w:t>KMCX-08-122</w:t>
            </w:r>
          </w:p>
        </w:tc>
        <w:tc>
          <w:tcPr>
            <w:tcW w:w="1240" w:type="dxa"/>
          </w:tcPr>
          <w:p w14:paraId="694EE001" w14:textId="77777777" w:rsidR="00C41357" w:rsidRPr="0050477E" w:rsidRDefault="00C41357" w:rsidP="00947639"/>
        </w:tc>
        <w:tc>
          <w:tcPr>
            <w:tcW w:w="1240" w:type="dxa"/>
          </w:tcPr>
          <w:p w14:paraId="11F47C61" w14:textId="77777777" w:rsidR="00C41357" w:rsidRPr="0050477E" w:rsidRDefault="00C41357" w:rsidP="00947639"/>
        </w:tc>
      </w:tr>
    </w:tbl>
    <w:p w14:paraId="563EB330" w14:textId="77777777" w:rsidR="00C41357" w:rsidRDefault="00C41357" w:rsidP="00C41357"/>
    <w:p w14:paraId="2FA5379B" w14:textId="0EDFABF6" w:rsidR="00C41357" w:rsidRDefault="00C41357" w:rsidP="00C41357">
      <w:r>
        <w:rPr>
          <w:rFonts w:hint="eastAsia"/>
        </w:rPr>
        <w:t>系谱表</w:t>
      </w:r>
      <w:r>
        <w:t>的图形设计参考：</w:t>
      </w:r>
    </w:p>
    <w:p w14:paraId="6B066EB5" w14:textId="77777777" w:rsidR="00D5572C" w:rsidRDefault="00D5572C" w:rsidP="00D5572C">
      <w:pPr>
        <w:pStyle w:val="a6"/>
        <w:ind w:left="360" w:firstLineChars="0" w:firstLine="0"/>
      </w:pPr>
    </w:p>
    <w:p w14:paraId="4E0216A2" w14:textId="348A64ED" w:rsidR="00D5572C" w:rsidRDefault="00C41357" w:rsidP="00D5572C">
      <w:pPr>
        <w:pStyle w:val="a6"/>
        <w:ind w:left="360" w:firstLineChars="0" w:firstLine="0"/>
      </w:pPr>
      <w:r>
        <w:rPr>
          <w:noProof/>
        </w:rPr>
        <w:lastRenderedPageBreak/>
        <w:drawing>
          <wp:inline distT="0" distB="0" distL="0" distR="0" wp14:anchorId="3C4EB6BC" wp14:editId="7793AA34">
            <wp:extent cx="5486400" cy="3016598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30165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3B0995" w14:textId="77777777" w:rsidR="00383B17" w:rsidRDefault="00383B17" w:rsidP="00383B17">
      <w:pPr>
        <w:pStyle w:val="a6"/>
        <w:ind w:left="360" w:firstLineChars="0" w:firstLine="0"/>
      </w:pPr>
    </w:p>
    <w:p w14:paraId="2B0CD1FA" w14:textId="77777777" w:rsidR="00383B17" w:rsidRPr="00383B17" w:rsidRDefault="00383B17" w:rsidP="00383B17"/>
    <w:p w14:paraId="267822CC" w14:textId="77777777" w:rsidR="00383B17" w:rsidRDefault="00383B17" w:rsidP="00383B17"/>
    <w:p w14:paraId="69DBB024" w14:textId="77777777" w:rsidR="00383B17" w:rsidRPr="00383B17" w:rsidRDefault="00383B17" w:rsidP="00383B17"/>
    <w:p w14:paraId="4E46F47A" w14:textId="0110B0A9" w:rsidR="00A60DDE" w:rsidRDefault="00D12505" w:rsidP="00503851">
      <w:pPr>
        <w:pStyle w:val="2"/>
        <w:numPr>
          <w:ilvl w:val="0"/>
          <w:numId w:val="31"/>
        </w:numPr>
      </w:pPr>
      <w:bookmarkStart w:id="51" w:name="_Toc391120966"/>
      <w:r>
        <w:rPr>
          <w:rFonts w:hint="eastAsia"/>
        </w:rPr>
        <w:t>牛</w:t>
      </w:r>
      <w:r w:rsidR="00262398">
        <w:rPr>
          <w:rFonts w:hint="eastAsia"/>
        </w:rPr>
        <w:t>个体列表指标</w:t>
      </w:r>
      <w:bookmarkEnd w:id="51"/>
    </w:p>
    <w:p w14:paraId="1C7BC085" w14:textId="77777777" w:rsidR="00A60DDE" w:rsidRPr="00945C5B" w:rsidRDefault="00A60DDE" w:rsidP="00A60DDE">
      <w:pPr>
        <w:pStyle w:val="a6"/>
        <w:ind w:left="720" w:firstLineChars="0" w:firstLine="0"/>
      </w:pPr>
    </w:p>
    <w:p w14:paraId="52956A1C" w14:textId="77777777" w:rsidR="00A60DDE" w:rsidRDefault="00A60DDE" w:rsidP="00A60DDE">
      <w:pPr>
        <w:pStyle w:val="a6"/>
        <w:ind w:left="720" w:firstLineChars="0" w:firstLine="0"/>
      </w:pPr>
      <w:r>
        <w:rPr>
          <w:rFonts w:hint="eastAsia"/>
        </w:rPr>
        <w:t>一般</w:t>
      </w:r>
      <w:r>
        <w:t>来说，牛列表的界面，</w:t>
      </w:r>
      <w:r>
        <w:rPr>
          <w:rFonts w:hint="eastAsia"/>
        </w:rPr>
        <w:t>可以采用</w:t>
      </w:r>
      <w:r>
        <w:t>一个公共的列表</w:t>
      </w:r>
      <w:r>
        <w:rPr>
          <w:rFonts w:hint="eastAsia"/>
        </w:rPr>
        <w:t>方式</w:t>
      </w:r>
      <w:r>
        <w:t>。</w:t>
      </w:r>
      <w:r>
        <w:rPr>
          <w:rFonts w:hint="eastAsia"/>
        </w:rPr>
        <w:t>当然</w:t>
      </w:r>
      <w:r>
        <w:t>，</w:t>
      </w:r>
      <w:r>
        <w:rPr>
          <w:rFonts w:hint="eastAsia"/>
        </w:rPr>
        <w:t>从</w:t>
      </w:r>
      <w:r>
        <w:t>不同的</w:t>
      </w:r>
      <w:r>
        <w:rPr>
          <w:rFonts w:hint="eastAsia"/>
        </w:rPr>
        <w:t>页面</w:t>
      </w:r>
      <w:r>
        <w:t>进入可能关注的</w:t>
      </w:r>
      <w:r>
        <w:rPr>
          <w:rFonts w:hint="eastAsia"/>
        </w:rPr>
        <w:t>不同</w:t>
      </w:r>
      <w:r>
        <w:t>。</w:t>
      </w:r>
    </w:p>
    <w:p w14:paraId="49148C10" w14:textId="77777777" w:rsidR="00A60DDE" w:rsidRPr="00945C5B" w:rsidRDefault="00A60DDE" w:rsidP="00A60DDE">
      <w:pPr>
        <w:pStyle w:val="a6"/>
        <w:ind w:left="720" w:firstLineChars="0" w:firstLine="0"/>
      </w:pPr>
    </w:p>
    <w:tbl>
      <w:tblPr>
        <w:tblStyle w:val="a7"/>
        <w:tblW w:w="11350" w:type="dxa"/>
        <w:tblLayout w:type="fixed"/>
        <w:tblLook w:val="04A0" w:firstRow="1" w:lastRow="0" w:firstColumn="1" w:lastColumn="0" w:noHBand="0" w:noVBand="1"/>
      </w:tblPr>
      <w:tblGrid>
        <w:gridCol w:w="426"/>
        <w:gridCol w:w="426"/>
        <w:gridCol w:w="426"/>
        <w:gridCol w:w="426"/>
        <w:gridCol w:w="559"/>
        <w:gridCol w:w="567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</w:tblGrid>
      <w:tr w:rsidR="00A60DDE" w14:paraId="2AEB379F" w14:textId="77777777" w:rsidTr="00D5572C">
        <w:tc>
          <w:tcPr>
            <w:tcW w:w="426" w:type="dxa"/>
          </w:tcPr>
          <w:p w14:paraId="344E1E20" w14:textId="77777777" w:rsidR="00A60DDE" w:rsidRDefault="00A60DDE" w:rsidP="00D5572C">
            <w:proofErr w:type="gramStart"/>
            <w:r>
              <w:rPr>
                <w:rFonts w:hint="eastAsia"/>
              </w:rPr>
              <w:t>新牛号</w:t>
            </w:r>
            <w:proofErr w:type="gramEnd"/>
          </w:p>
        </w:tc>
        <w:tc>
          <w:tcPr>
            <w:tcW w:w="426" w:type="dxa"/>
          </w:tcPr>
          <w:p w14:paraId="33E68313" w14:textId="77777777" w:rsidR="00A60DDE" w:rsidRDefault="00A60DDE" w:rsidP="00D5572C">
            <w:proofErr w:type="gramStart"/>
            <w:r>
              <w:rPr>
                <w:rFonts w:hint="eastAsia"/>
              </w:rPr>
              <w:t>原牛号</w:t>
            </w:r>
            <w:proofErr w:type="gramEnd"/>
          </w:p>
        </w:tc>
        <w:tc>
          <w:tcPr>
            <w:tcW w:w="426" w:type="dxa"/>
          </w:tcPr>
          <w:p w14:paraId="2D3F3463" w14:textId="77777777" w:rsidR="00A60DDE" w:rsidRDefault="00A60DDE" w:rsidP="00D5572C">
            <w:r>
              <w:rPr>
                <w:rFonts w:hint="eastAsia"/>
              </w:rPr>
              <w:t>胎次</w:t>
            </w:r>
          </w:p>
        </w:tc>
        <w:tc>
          <w:tcPr>
            <w:tcW w:w="426" w:type="dxa"/>
          </w:tcPr>
          <w:p w14:paraId="6CC9948D" w14:textId="0C583851" w:rsidR="00A60DDE" w:rsidRDefault="008446FB" w:rsidP="00D5572C">
            <w:r>
              <w:rPr>
                <w:rFonts w:hint="eastAsia"/>
              </w:rPr>
              <w:t>舍</w:t>
            </w:r>
          </w:p>
        </w:tc>
        <w:tc>
          <w:tcPr>
            <w:tcW w:w="559" w:type="dxa"/>
          </w:tcPr>
          <w:p w14:paraId="0C54D638" w14:textId="77777777" w:rsidR="00A60DDE" w:rsidRDefault="00A60DDE" w:rsidP="00D5572C">
            <w:proofErr w:type="gramStart"/>
            <w:r>
              <w:rPr>
                <w:rFonts w:hint="eastAsia"/>
              </w:rPr>
              <w:t>牛类型</w:t>
            </w:r>
            <w:proofErr w:type="gramEnd"/>
          </w:p>
        </w:tc>
        <w:tc>
          <w:tcPr>
            <w:tcW w:w="567" w:type="dxa"/>
          </w:tcPr>
          <w:p w14:paraId="2DAAD286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产奶量</w:t>
            </w:r>
          </w:p>
        </w:tc>
        <w:tc>
          <w:tcPr>
            <w:tcW w:w="426" w:type="dxa"/>
          </w:tcPr>
          <w:p w14:paraId="0D5B30A8" w14:textId="77777777" w:rsidR="00A60DDE" w:rsidRDefault="00A60DDE" w:rsidP="00D5572C">
            <w:proofErr w:type="gramStart"/>
            <w:r>
              <w:rPr>
                <w:rFonts w:hint="eastAsia"/>
              </w:rPr>
              <w:t>泌</w:t>
            </w:r>
            <w:proofErr w:type="gramEnd"/>
            <w:r>
              <w:rPr>
                <w:rFonts w:hint="eastAsia"/>
              </w:rPr>
              <w:t>乳</w:t>
            </w:r>
            <w:r w:rsidRPr="002A21B2">
              <w:rPr>
                <w:highlight w:val="yellow"/>
              </w:rPr>
              <w:t>天数</w:t>
            </w:r>
          </w:p>
        </w:tc>
        <w:tc>
          <w:tcPr>
            <w:tcW w:w="426" w:type="dxa"/>
          </w:tcPr>
          <w:p w14:paraId="7E664590" w14:textId="77777777" w:rsidR="00A60DDE" w:rsidRDefault="00A60DDE" w:rsidP="00D5572C">
            <w:r>
              <w:rPr>
                <w:rFonts w:hint="eastAsia"/>
              </w:rPr>
              <w:t>繁殖</w:t>
            </w:r>
            <w:r>
              <w:t>状态</w:t>
            </w:r>
          </w:p>
        </w:tc>
        <w:tc>
          <w:tcPr>
            <w:tcW w:w="426" w:type="dxa"/>
          </w:tcPr>
          <w:p w14:paraId="3487AFC8" w14:textId="77777777" w:rsidR="00A60DDE" w:rsidRDefault="00A60DDE" w:rsidP="00D5572C">
            <w:proofErr w:type="gramStart"/>
            <w:r>
              <w:rPr>
                <w:rFonts w:hint="eastAsia"/>
              </w:rPr>
              <w:t>是否禁配</w:t>
            </w:r>
            <w:proofErr w:type="gramEnd"/>
          </w:p>
        </w:tc>
        <w:tc>
          <w:tcPr>
            <w:tcW w:w="426" w:type="dxa"/>
          </w:tcPr>
          <w:p w14:paraId="546F58E8" w14:textId="77777777" w:rsidR="00A60DDE" w:rsidRDefault="00A60DDE" w:rsidP="00D5572C">
            <w:r>
              <w:rPr>
                <w:rFonts w:hint="eastAsia"/>
              </w:rPr>
              <w:t>配</w:t>
            </w:r>
            <w:r>
              <w:t>后天数</w:t>
            </w:r>
          </w:p>
        </w:tc>
        <w:tc>
          <w:tcPr>
            <w:tcW w:w="426" w:type="dxa"/>
          </w:tcPr>
          <w:p w14:paraId="4EB2A089" w14:textId="77777777" w:rsidR="00A60DDE" w:rsidRDefault="00A60DDE" w:rsidP="00D5572C">
            <w:r>
              <w:rPr>
                <w:rFonts w:hint="eastAsia"/>
              </w:rPr>
              <w:t>产后</w:t>
            </w:r>
            <w:r>
              <w:t>天数</w:t>
            </w:r>
          </w:p>
        </w:tc>
        <w:tc>
          <w:tcPr>
            <w:tcW w:w="426" w:type="dxa"/>
          </w:tcPr>
          <w:p w14:paraId="35C582F5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产犊</w:t>
            </w:r>
            <w:r w:rsidRPr="002A21B2">
              <w:rPr>
                <w:highlight w:val="yellow"/>
              </w:rPr>
              <w:t>日期</w:t>
            </w:r>
          </w:p>
        </w:tc>
        <w:tc>
          <w:tcPr>
            <w:tcW w:w="426" w:type="dxa"/>
          </w:tcPr>
          <w:p w14:paraId="753DCD03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配种</w:t>
            </w:r>
            <w:r>
              <w:t>日期</w:t>
            </w:r>
          </w:p>
        </w:tc>
        <w:tc>
          <w:tcPr>
            <w:tcW w:w="426" w:type="dxa"/>
          </w:tcPr>
          <w:p w14:paraId="5EEEEE63" w14:textId="77777777" w:rsidR="00A60DDE" w:rsidRDefault="00A60DDE" w:rsidP="00D5572C">
            <w:proofErr w:type="gramStart"/>
            <w:r>
              <w:rPr>
                <w:rFonts w:hint="eastAsia"/>
              </w:rPr>
              <w:t>当前配次</w:t>
            </w:r>
            <w:proofErr w:type="gramEnd"/>
          </w:p>
        </w:tc>
        <w:tc>
          <w:tcPr>
            <w:tcW w:w="426" w:type="dxa"/>
          </w:tcPr>
          <w:p w14:paraId="0F3C4760" w14:textId="77777777" w:rsidR="00A60DDE" w:rsidRDefault="00A60DDE" w:rsidP="00D5572C">
            <w:proofErr w:type="gramStart"/>
            <w:r>
              <w:rPr>
                <w:rFonts w:hint="eastAsia"/>
              </w:rPr>
              <w:t>配种员</w:t>
            </w:r>
            <w:proofErr w:type="gramEnd"/>
          </w:p>
        </w:tc>
        <w:tc>
          <w:tcPr>
            <w:tcW w:w="426" w:type="dxa"/>
          </w:tcPr>
          <w:p w14:paraId="168AE793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</w:p>
          <w:p w14:paraId="69E2A0A2" w14:textId="77777777" w:rsidR="00A60DDE" w:rsidRDefault="00A60DDE" w:rsidP="00D5572C">
            <w:r>
              <w:rPr>
                <w:rFonts w:hint="eastAsia"/>
              </w:rPr>
              <w:t>配种公牛号</w:t>
            </w:r>
          </w:p>
        </w:tc>
        <w:tc>
          <w:tcPr>
            <w:tcW w:w="426" w:type="dxa"/>
          </w:tcPr>
          <w:p w14:paraId="36394377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</w:p>
          <w:p w14:paraId="4DDDF330" w14:textId="77777777" w:rsidR="00A60DDE" w:rsidRDefault="00A60DDE" w:rsidP="00D5572C">
            <w:r>
              <w:rPr>
                <w:rFonts w:hint="eastAsia"/>
              </w:rPr>
              <w:t>配种冻精</w:t>
            </w:r>
            <w:r>
              <w:t>类型</w:t>
            </w:r>
          </w:p>
        </w:tc>
        <w:tc>
          <w:tcPr>
            <w:tcW w:w="426" w:type="dxa"/>
          </w:tcPr>
          <w:p w14:paraId="56C752CD" w14:textId="77777777" w:rsidR="00A60DDE" w:rsidRDefault="00A60DDE" w:rsidP="00D5572C">
            <w:proofErr w:type="gramStart"/>
            <w:r>
              <w:rPr>
                <w:rFonts w:hint="eastAsia"/>
              </w:rPr>
              <w:t>妊</w:t>
            </w:r>
            <w:proofErr w:type="gramEnd"/>
            <w:r>
              <w:t>检</w:t>
            </w:r>
            <w:r>
              <w:rPr>
                <w:rFonts w:hint="eastAsia"/>
              </w:rPr>
              <w:t>结果</w:t>
            </w:r>
          </w:p>
        </w:tc>
        <w:tc>
          <w:tcPr>
            <w:tcW w:w="426" w:type="dxa"/>
          </w:tcPr>
          <w:p w14:paraId="37C05E8F" w14:textId="77777777" w:rsidR="00A60DDE" w:rsidRDefault="00A60DDE" w:rsidP="00D5572C">
            <w:proofErr w:type="gramStart"/>
            <w:r>
              <w:rPr>
                <w:rFonts w:hint="eastAsia"/>
              </w:rPr>
              <w:t>妊</w:t>
            </w:r>
            <w:proofErr w:type="gramEnd"/>
            <w:r>
              <w:rPr>
                <w:rFonts w:hint="eastAsia"/>
              </w:rPr>
              <w:t>检</w:t>
            </w:r>
            <w:r>
              <w:t>日期</w:t>
            </w:r>
          </w:p>
        </w:tc>
        <w:tc>
          <w:tcPr>
            <w:tcW w:w="426" w:type="dxa"/>
          </w:tcPr>
          <w:p w14:paraId="69F876DA" w14:textId="77777777" w:rsidR="00A60DDE" w:rsidRDefault="00A60DDE" w:rsidP="00D5572C">
            <w:r>
              <w:rPr>
                <w:rFonts w:hint="eastAsia"/>
              </w:rPr>
              <w:t>预计</w:t>
            </w:r>
            <w:proofErr w:type="gramStart"/>
            <w:r>
              <w:rPr>
                <w:rFonts w:hint="eastAsia"/>
              </w:rPr>
              <w:t>干奶期</w:t>
            </w:r>
            <w:proofErr w:type="gramEnd"/>
          </w:p>
        </w:tc>
        <w:tc>
          <w:tcPr>
            <w:tcW w:w="426" w:type="dxa"/>
          </w:tcPr>
          <w:p w14:paraId="7BF48067" w14:textId="77777777" w:rsidR="00A60DDE" w:rsidRDefault="00A60DDE" w:rsidP="00D5572C">
            <w:r>
              <w:rPr>
                <w:rFonts w:hint="eastAsia"/>
              </w:rPr>
              <w:t>预计围产期</w:t>
            </w:r>
          </w:p>
        </w:tc>
        <w:tc>
          <w:tcPr>
            <w:tcW w:w="426" w:type="dxa"/>
          </w:tcPr>
          <w:p w14:paraId="6DEEEF3E" w14:textId="77777777" w:rsidR="00A60DDE" w:rsidRDefault="00A60DDE" w:rsidP="00D5572C">
            <w:r>
              <w:rPr>
                <w:rFonts w:hint="eastAsia"/>
              </w:rPr>
              <w:t>预产期</w:t>
            </w:r>
          </w:p>
        </w:tc>
        <w:tc>
          <w:tcPr>
            <w:tcW w:w="426" w:type="dxa"/>
          </w:tcPr>
          <w:p w14:paraId="025D193C" w14:textId="77777777" w:rsidR="00A60DDE" w:rsidRDefault="00A60DDE" w:rsidP="00D5572C">
            <w:r>
              <w:rPr>
                <w:rFonts w:hint="eastAsia"/>
              </w:rPr>
              <w:t>是否存在</w:t>
            </w:r>
            <w:r>
              <w:t>瞎乳</w:t>
            </w:r>
          </w:p>
          <w:p w14:paraId="489DC214" w14:textId="77777777" w:rsidR="00A60DDE" w:rsidRDefault="00A60DDE" w:rsidP="00D5572C"/>
        </w:tc>
        <w:tc>
          <w:tcPr>
            <w:tcW w:w="426" w:type="dxa"/>
          </w:tcPr>
          <w:p w14:paraId="672B4458" w14:textId="77777777" w:rsidR="00A60DDE" w:rsidRDefault="00A60DDE" w:rsidP="00D5572C">
            <w:r>
              <w:rPr>
                <w:rFonts w:hint="eastAsia"/>
              </w:rPr>
              <w:t>出生</w:t>
            </w:r>
            <w:r>
              <w:t>日期</w:t>
            </w:r>
          </w:p>
        </w:tc>
        <w:tc>
          <w:tcPr>
            <w:tcW w:w="426" w:type="dxa"/>
          </w:tcPr>
          <w:p w14:paraId="01E9D4F7" w14:textId="77777777" w:rsidR="00A60DDE" w:rsidRDefault="00A60DDE" w:rsidP="00D5572C">
            <w:r>
              <w:rPr>
                <w:rFonts w:hint="eastAsia"/>
              </w:rPr>
              <w:t>月龄</w:t>
            </w:r>
          </w:p>
        </w:tc>
        <w:tc>
          <w:tcPr>
            <w:tcW w:w="426" w:type="dxa"/>
          </w:tcPr>
          <w:p w14:paraId="029BB7EA" w14:textId="77777777" w:rsidR="00A60DDE" w:rsidRDefault="00A60DDE" w:rsidP="00D5572C">
            <w:r>
              <w:rPr>
                <w:rFonts w:hint="eastAsia"/>
              </w:rPr>
              <w:t>日龄</w:t>
            </w:r>
          </w:p>
        </w:tc>
      </w:tr>
      <w:tr w:rsidR="00A60DDE" w14:paraId="38A09369" w14:textId="77777777" w:rsidTr="00D5572C">
        <w:tc>
          <w:tcPr>
            <w:tcW w:w="426" w:type="dxa"/>
          </w:tcPr>
          <w:p w14:paraId="1CC18E4C" w14:textId="77777777" w:rsidR="00A60DDE" w:rsidRDefault="00A60DDE" w:rsidP="00D5572C"/>
        </w:tc>
        <w:tc>
          <w:tcPr>
            <w:tcW w:w="426" w:type="dxa"/>
          </w:tcPr>
          <w:p w14:paraId="487CCD01" w14:textId="77777777" w:rsidR="00A60DDE" w:rsidRDefault="00A60DDE" w:rsidP="00D5572C"/>
        </w:tc>
        <w:tc>
          <w:tcPr>
            <w:tcW w:w="426" w:type="dxa"/>
          </w:tcPr>
          <w:p w14:paraId="76D17F91" w14:textId="77777777" w:rsidR="00A60DDE" w:rsidRDefault="00A60DDE" w:rsidP="00D5572C"/>
        </w:tc>
        <w:tc>
          <w:tcPr>
            <w:tcW w:w="426" w:type="dxa"/>
          </w:tcPr>
          <w:p w14:paraId="5E17E691" w14:textId="77777777" w:rsidR="00A60DDE" w:rsidRDefault="00A60DDE" w:rsidP="00D5572C"/>
        </w:tc>
        <w:tc>
          <w:tcPr>
            <w:tcW w:w="559" w:type="dxa"/>
          </w:tcPr>
          <w:p w14:paraId="55F5437B" w14:textId="77777777" w:rsidR="00A60DDE" w:rsidRDefault="00A60DDE" w:rsidP="00D5572C"/>
        </w:tc>
        <w:tc>
          <w:tcPr>
            <w:tcW w:w="567" w:type="dxa"/>
          </w:tcPr>
          <w:p w14:paraId="3D2ABAB9" w14:textId="77777777" w:rsidR="00A60DDE" w:rsidRDefault="00A60DDE" w:rsidP="00D5572C"/>
        </w:tc>
        <w:tc>
          <w:tcPr>
            <w:tcW w:w="426" w:type="dxa"/>
          </w:tcPr>
          <w:p w14:paraId="2B4A1A68" w14:textId="77777777" w:rsidR="00A60DDE" w:rsidRDefault="00A60DDE" w:rsidP="00D5572C"/>
        </w:tc>
        <w:tc>
          <w:tcPr>
            <w:tcW w:w="426" w:type="dxa"/>
          </w:tcPr>
          <w:p w14:paraId="54E3E165" w14:textId="77777777" w:rsidR="00A60DDE" w:rsidRDefault="00A60DDE" w:rsidP="00D5572C"/>
        </w:tc>
        <w:tc>
          <w:tcPr>
            <w:tcW w:w="426" w:type="dxa"/>
          </w:tcPr>
          <w:p w14:paraId="454AC2D2" w14:textId="77777777" w:rsidR="00A60DDE" w:rsidRDefault="00A60DDE" w:rsidP="00D5572C"/>
        </w:tc>
        <w:tc>
          <w:tcPr>
            <w:tcW w:w="426" w:type="dxa"/>
          </w:tcPr>
          <w:p w14:paraId="6020D80A" w14:textId="77777777" w:rsidR="00A60DDE" w:rsidRDefault="00A60DDE" w:rsidP="00D5572C"/>
        </w:tc>
        <w:tc>
          <w:tcPr>
            <w:tcW w:w="426" w:type="dxa"/>
          </w:tcPr>
          <w:p w14:paraId="670CEB18" w14:textId="77777777" w:rsidR="00A60DDE" w:rsidRDefault="00A60DDE" w:rsidP="00D5572C"/>
        </w:tc>
        <w:tc>
          <w:tcPr>
            <w:tcW w:w="426" w:type="dxa"/>
          </w:tcPr>
          <w:p w14:paraId="75A3F465" w14:textId="77777777" w:rsidR="00A60DDE" w:rsidRDefault="00A60DDE" w:rsidP="00D5572C"/>
        </w:tc>
        <w:tc>
          <w:tcPr>
            <w:tcW w:w="426" w:type="dxa"/>
          </w:tcPr>
          <w:p w14:paraId="2DE3D07C" w14:textId="77777777" w:rsidR="00A60DDE" w:rsidRDefault="00A60DDE" w:rsidP="00D5572C"/>
        </w:tc>
        <w:tc>
          <w:tcPr>
            <w:tcW w:w="426" w:type="dxa"/>
          </w:tcPr>
          <w:p w14:paraId="17C20063" w14:textId="77777777" w:rsidR="00A60DDE" w:rsidRDefault="00A60DDE" w:rsidP="00D5572C"/>
        </w:tc>
        <w:tc>
          <w:tcPr>
            <w:tcW w:w="426" w:type="dxa"/>
          </w:tcPr>
          <w:p w14:paraId="0895998E" w14:textId="77777777" w:rsidR="00A60DDE" w:rsidRDefault="00A60DDE" w:rsidP="00D5572C"/>
        </w:tc>
        <w:tc>
          <w:tcPr>
            <w:tcW w:w="426" w:type="dxa"/>
          </w:tcPr>
          <w:p w14:paraId="6E3089EA" w14:textId="77777777" w:rsidR="00A60DDE" w:rsidRDefault="00A60DDE" w:rsidP="00D5572C"/>
        </w:tc>
        <w:tc>
          <w:tcPr>
            <w:tcW w:w="426" w:type="dxa"/>
          </w:tcPr>
          <w:p w14:paraId="5727D217" w14:textId="77777777" w:rsidR="00A60DDE" w:rsidRDefault="00A60DDE" w:rsidP="00D5572C"/>
        </w:tc>
        <w:tc>
          <w:tcPr>
            <w:tcW w:w="426" w:type="dxa"/>
          </w:tcPr>
          <w:p w14:paraId="2DB38E67" w14:textId="77777777" w:rsidR="00A60DDE" w:rsidRDefault="00A60DDE" w:rsidP="00D5572C"/>
        </w:tc>
        <w:tc>
          <w:tcPr>
            <w:tcW w:w="426" w:type="dxa"/>
          </w:tcPr>
          <w:p w14:paraId="5C6ADB49" w14:textId="77777777" w:rsidR="00A60DDE" w:rsidRDefault="00A60DDE" w:rsidP="00D5572C"/>
        </w:tc>
        <w:tc>
          <w:tcPr>
            <w:tcW w:w="426" w:type="dxa"/>
          </w:tcPr>
          <w:p w14:paraId="0A6B5F82" w14:textId="77777777" w:rsidR="00A60DDE" w:rsidRDefault="00A60DDE" w:rsidP="00D5572C"/>
        </w:tc>
        <w:tc>
          <w:tcPr>
            <w:tcW w:w="426" w:type="dxa"/>
          </w:tcPr>
          <w:p w14:paraId="543BA57D" w14:textId="77777777" w:rsidR="00A60DDE" w:rsidRDefault="00A60DDE" w:rsidP="00D5572C"/>
        </w:tc>
        <w:tc>
          <w:tcPr>
            <w:tcW w:w="426" w:type="dxa"/>
          </w:tcPr>
          <w:p w14:paraId="0F488D25" w14:textId="77777777" w:rsidR="00A60DDE" w:rsidRDefault="00A60DDE" w:rsidP="00D5572C"/>
        </w:tc>
        <w:tc>
          <w:tcPr>
            <w:tcW w:w="426" w:type="dxa"/>
          </w:tcPr>
          <w:p w14:paraId="6D5B8B05" w14:textId="77777777" w:rsidR="00A60DDE" w:rsidRDefault="00A60DDE" w:rsidP="00D5572C"/>
        </w:tc>
        <w:tc>
          <w:tcPr>
            <w:tcW w:w="426" w:type="dxa"/>
          </w:tcPr>
          <w:p w14:paraId="6BF14310" w14:textId="77777777" w:rsidR="00A60DDE" w:rsidRDefault="00A60DDE" w:rsidP="00D5572C"/>
        </w:tc>
        <w:tc>
          <w:tcPr>
            <w:tcW w:w="426" w:type="dxa"/>
          </w:tcPr>
          <w:p w14:paraId="21A6AD95" w14:textId="77777777" w:rsidR="00A60DDE" w:rsidRDefault="00A60DDE" w:rsidP="00D5572C"/>
        </w:tc>
        <w:tc>
          <w:tcPr>
            <w:tcW w:w="426" w:type="dxa"/>
          </w:tcPr>
          <w:p w14:paraId="125DEED8" w14:textId="77777777" w:rsidR="00A60DDE" w:rsidRDefault="00A60DDE" w:rsidP="00D5572C"/>
        </w:tc>
      </w:tr>
    </w:tbl>
    <w:p w14:paraId="5FE03D27" w14:textId="77777777" w:rsidR="00A60DDE" w:rsidRDefault="00A60DDE" w:rsidP="00A60DDE">
      <w:pPr>
        <w:pStyle w:val="a6"/>
        <w:ind w:left="720" w:firstLineChars="0" w:firstLine="0"/>
      </w:pPr>
    </w:p>
    <w:tbl>
      <w:tblPr>
        <w:tblStyle w:val="a7"/>
        <w:tblW w:w="10234" w:type="dxa"/>
        <w:tblLook w:val="04A0" w:firstRow="1" w:lastRow="0" w:firstColumn="1" w:lastColumn="0" w:noHBand="0" w:noVBand="1"/>
      </w:tblPr>
      <w:tblGrid>
        <w:gridCol w:w="426"/>
        <w:gridCol w:w="426"/>
        <w:gridCol w:w="60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</w:tblGrid>
      <w:tr w:rsidR="00A60DDE" w14:paraId="67422E7E" w14:textId="77777777" w:rsidTr="00D5572C">
        <w:tc>
          <w:tcPr>
            <w:tcW w:w="426" w:type="dxa"/>
          </w:tcPr>
          <w:p w14:paraId="3896E25A" w14:textId="77777777" w:rsidR="00A60DDE" w:rsidRDefault="00A60DDE" w:rsidP="00D5572C">
            <w:r>
              <w:rPr>
                <w:rFonts w:hint="eastAsia"/>
              </w:rPr>
              <w:t>计步</w:t>
            </w:r>
            <w:r>
              <w:t>器</w:t>
            </w:r>
          </w:p>
        </w:tc>
        <w:tc>
          <w:tcPr>
            <w:tcW w:w="426" w:type="dxa"/>
          </w:tcPr>
          <w:p w14:paraId="0F7677BB" w14:textId="77777777" w:rsidR="00A60DDE" w:rsidRPr="00FA69A0" w:rsidRDefault="00A60DDE" w:rsidP="00D5572C">
            <w:r>
              <w:rPr>
                <w:rFonts w:hint="eastAsia"/>
              </w:rPr>
              <w:t>最近一次流产</w:t>
            </w:r>
            <w:r>
              <w:lastRenderedPageBreak/>
              <w:t>日期</w:t>
            </w:r>
          </w:p>
        </w:tc>
        <w:tc>
          <w:tcPr>
            <w:tcW w:w="426" w:type="dxa"/>
          </w:tcPr>
          <w:p w14:paraId="4EDBFD07" w14:textId="77777777" w:rsidR="00A60DDE" w:rsidRDefault="00A60DDE" w:rsidP="00D5572C">
            <w:r w:rsidRPr="00FA69A0">
              <w:rPr>
                <w:rFonts w:hint="eastAsia"/>
              </w:rPr>
              <w:lastRenderedPageBreak/>
              <w:t>流产</w:t>
            </w:r>
            <w:proofErr w:type="gramStart"/>
            <w:r w:rsidRPr="00FA69A0">
              <w:rPr>
                <w:rFonts w:hint="eastAsia"/>
              </w:rPr>
              <w:t>后配次</w:t>
            </w:r>
            <w:proofErr w:type="gramEnd"/>
            <w:r w:rsidRPr="00FA69A0">
              <w:rPr>
                <w:rFonts w:hint="eastAsia"/>
              </w:rPr>
              <w:tab/>
            </w:r>
          </w:p>
        </w:tc>
        <w:tc>
          <w:tcPr>
            <w:tcW w:w="436" w:type="dxa"/>
          </w:tcPr>
          <w:p w14:paraId="6886C2F1" w14:textId="77777777" w:rsidR="00A60DDE" w:rsidRDefault="00A60DDE" w:rsidP="00D5572C">
            <w:r w:rsidRPr="00FA69A0">
              <w:rPr>
                <w:rFonts w:ascii="宋体" w:eastAsia="宋体" w:hAnsi="宋体" w:cs="宋体" w:hint="eastAsia"/>
                <w:color w:val="000000"/>
              </w:rPr>
              <w:t>流产次数</w:t>
            </w:r>
          </w:p>
        </w:tc>
        <w:tc>
          <w:tcPr>
            <w:tcW w:w="426" w:type="dxa"/>
          </w:tcPr>
          <w:p w14:paraId="14F189BF" w14:textId="77777777" w:rsidR="00A60DDE" w:rsidRDefault="00A60DDE" w:rsidP="00D5572C">
            <w:r>
              <w:rPr>
                <w:rFonts w:hint="eastAsia"/>
              </w:rPr>
              <w:t>最近</w:t>
            </w:r>
            <w:r>
              <w:t>一次</w:t>
            </w:r>
            <w:r>
              <w:rPr>
                <w:rFonts w:hint="eastAsia"/>
              </w:rPr>
              <w:t>流产</w:t>
            </w:r>
            <w:r>
              <w:lastRenderedPageBreak/>
              <w:t>时怀孕天数</w:t>
            </w:r>
          </w:p>
        </w:tc>
        <w:tc>
          <w:tcPr>
            <w:tcW w:w="426" w:type="dxa"/>
          </w:tcPr>
          <w:p w14:paraId="113E10F9" w14:textId="77777777" w:rsidR="00A60DDE" w:rsidRDefault="00A60DDE" w:rsidP="00D5572C">
            <w:r>
              <w:rPr>
                <w:rFonts w:hint="eastAsia"/>
              </w:rPr>
              <w:lastRenderedPageBreak/>
              <w:t>最近一次流产</w:t>
            </w:r>
            <w:r>
              <w:rPr>
                <w:rFonts w:hint="eastAsia"/>
              </w:rPr>
              <w:lastRenderedPageBreak/>
              <w:t>后</w:t>
            </w:r>
            <w:r>
              <w:t>天数</w:t>
            </w:r>
          </w:p>
        </w:tc>
        <w:tc>
          <w:tcPr>
            <w:tcW w:w="426" w:type="dxa"/>
          </w:tcPr>
          <w:p w14:paraId="151DD6DC" w14:textId="77777777" w:rsidR="00A60DDE" w:rsidRDefault="00A60DDE" w:rsidP="00D5572C">
            <w:r>
              <w:rPr>
                <w:rFonts w:hint="eastAsia"/>
              </w:rPr>
              <w:lastRenderedPageBreak/>
              <w:t>最近</w:t>
            </w:r>
            <w:proofErr w:type="gramStart"/>
            <w:r>
              <w:t>一次</w:t>
            </w:r>
            <w:r>
              <w:rPr>
                <w:rFonts w:hint="eastAsia"/>
              </w:rPr>
              <w:t>停奶</w:t>
            </w:r>
            <w:r>
              <w:lastRenderedPageBreak/>
              <w:t>日期</w:t>
            </w:r>
            <w:proofErr w:type="gramEnd"/>
          </w:p>
        </w:tc>
        <w:tc>
          <w:tcPr>
            <w:tcW w:w="426" w:type="dxa"/>
          </w:tcPr>
          <w:p w14:paraId="34C86474" w14:textId="77777777" w:rsidR="00A60DDE" w:rsidRDefault="00A60DDE" w:rsidP="00D5572C">
            <w:proofErr w:type="gramStart"/>
            <w:r>
              <w:rPr>
                <w:rFonts w:hint="eastAsia"/>
              </w:rPr>
              <w:lastRenderedPageBreak/>
              <w:t>停奶类型</w:t>
            </w:r>
            <w:proofErr w:type="gramEnd"/>
          </w:p>
        </w:tc>
        <w:tc>
          <w:tcPr>
            <w:tcW w:w="426" w:type="dxa"/>
          </w:tcPr>
          <w:p w14:paraId="06C28844" w14:textId="77777777" w:rsidR="00A60DDE" w:rsidRDefault="00A60DDE" w:rsidP="00D5572C">
            <w:proofErr w:type="gramStart"/>
            <w:r>
              <w:rPr>
                <w:rFonts w:hint="eastAsia"/>
              </w:rPr>
              <w:t>停奶后</w:t>
            </w:r>
            <w:proofErr w:type="gramEnd"/>
            <w:r>
              <w:t>天数</w:t>
            </w:r>
          </w:p>
        </w:tc>
        <w:tc>
          <w:tcPr>
            <w:tcW w:w="426" w:type="dxa"/>
          </w:tcPr>
          <w:p w14:paraId="6FF24F2C" w14:textId="77777777" w:rsidR="00A60DDE" w:rsidRDefault="00A60DDE" w:rsidP="00D5572C">
            <w:proofErr w:type="gramStart"/>
            <w:r>
              <w:rPr>
                <w:rFonts w:hint="eastAsia"/>
              </w:rPr>
              <w:t>首配</w:t>
            </w:r>
            <w:r>
              <w:t>天数</w:t>
            </w:r>
            <w:proofErr w:type="gramEnd"/>
          </w:p>
        </w:tc>
        <w:tc>
          <w:tcPr>
            <w:tcW w:w="426" w:type="dxa"/>
          </w:tcPr>
          <w:p w14:paraId="3DD44D36" w14:textId="77777777" w:rsidR="00A60DDE" w:rsidRDefault="00A60DDE" w:rsidP="00D5572C">
            <w:r>
              <w:rPr>
                <w:rFonts w:hint="eastAsia"/>
              </w:rPr>
              <w:t>配准</w:t>
            </w:r>
            <w:r>
              <w:t>天数</w:t>
            </w:r>
          </w:p>
        </w:tc>
        <w:tc>
          <w:tcPr>
            <w:tcW w:w="426" w:type="dxa"/>
          </w:tcPr>
          <w:p w14:paraId="14A2DEC5" w14:textId="77777777" w:rsidR="00A60DDE" w:rsidRDefault="00A60DDE" w:rsidP="00D5572C">
            <w:r>
              <w:rPr>
                <w:rFonts w:hint="eastAsia"/>
              </w:rPr>
              <w:t>怀孕</w:t>
            </w:r>
            <w:r>
              <w:t>天数</w:t>
            </w:r>
          </w:p>
        </w:tc>
        <w:tc>
          <w:tcPr>
            <w:tcW w:w="426" w:type="dxa"/>
          </w:tcPr>
          <w:p w14:paraId="4748F05A" w14:textId="77777777" w:rsidR="00A60DDE" w:rsidRDefault="00A60DDE" w:rsidP="00D5572C">
            <w:proofErr w:type="gramStart"/>
            <w:r>
              <w:rPr>
                <w:rFonts w:hint="eastAsia"/>
              </w:rPr>
              <w:t>首配</w:t>
            </w:r>
            <w:r>
              <w:t>月龄</w:t>
            </w:r>
            <w:proofErr w:type="gramEnd"/>
          </w:p>
        </w:tc>
        <w:tc>
          <w:tcPr>
            <w:tcW w:w="426" w:type="dxa"/>
          </w:tcPr>
          <w:p w14:paraId="54397CCB" w14:textId="77777777" w:rsidR="00A60DDE" w:rsidRDefault="00A60DDE" w:rsidP="00D5572C">
            <w:proofErr w:type="gramStart"/>
            <w:r>
              <w:rPr>
                <w:rFonts w:hint="eastAsia"/>
              </w:rPr>
              <w:t>配孕</w:t>
            </w:r>
            <w:r>
              <w:t>月龄</w:t>
            </w:r>
            <w:proofErr w:type="gramEnd"/>
          </w:p>
        </w:tc>
        <w:tc>
          <w:tcPr>
            <w:tcW w:w="426" w:type="dxa"/>
          </w:tcPr>
          <w:p w14:paraId="3C755841" w14:textId="77777777" w:rsidR="00A60DDE" w:rsidRDefault="00A60DDE" w:rsidP="00D5572C">
            <w:r>
              <w:rPr>
                <w:rFonts w:hint="eastAsia"/>
              </w:rPr>
              <w:t>产犊</w:t>
            </w:r>
            <w:r>
              <w:t>难易</w:t>
            </w:r>
          </w:p>
        </w:tc>
        <w:tc>
          <w:tcPr>
            <w:tcW w:w="426" w:type="dxa"/>
          </w:tcPr>
          <w:p w14:paraId="7CC78DA7" w14:textId="77777777" w:rsidR="00A60DDE" w:rsidRDefault="00A60DDE" w:rsidP="00D5572C">
            <w:r>
              <w:rPr>
                <w:rFonts w:hint="eastAsia"/>
              </w:rPr>
              <w:t>健康</w:t>
            </w:r>
            <w:r>
              <w:t>状态</w:t>
            </w:r>
          </w:p>
        </w:tc>
        <w:tc>
          <w:tcPr>
            <w:tcW w:w="426" w:type="dxa"/>
          </w:tcPr>
          <w:p w14:paraId="0E9229EB" w14:textId="77777777" w:rsidR="00A60DDE" w:rsidRDefault="00A60DDE" w:rsidP="00D5572C">
            <w:r>
              <w:rPr>
                <w:rFonts w:hint="eastAsia"/>
              </w:rPr>
              <w:t>发病</w:t>
            </w:r>
            <w:r>
              <w:t>日期</w:t>
            </w:r>
          </w:p>
        </w:tc>
        <w:tc>
          <w:tcPr>
            <w:tcW w:w="426" w:type="dxa"/>
          </w:tcPr>
          <w:p w14:paraId="185EE5BB" w14:textId="77777777" w:rsidR="00A60DDE" w:rsidRDefault="00A60DDE" w:rsidP="00D5572C">
            <w:r>
              <w:rPr>
                <w:rFonts w:hint="eastAsia"/>
              </w:rPr>
              <w:t>疾病</w:t>
            </w:r>
            <w:r>
              <w:t>名称</w:t>
            </w:r>
          </w:p>
        </w:tc>
        <w:tc>
          <w:tcPr>
            <w:tcW w:w="426" w:type="dxa"/>
          </w:tcPr>
          <w:p w14:paraId="0B9FE3BF" w14:textId="77777777" w:rsidR="00A60DDE" w:rsidRDefault="00A60DDE" w:rsidP="00D5572C">
            <w:r>
              <w:rPr>
                <w:rFonts w:hint="eastAsia"/>
              </w:rPr>
              <w:t>入</w:t>
            </w:r>
            <w:proofErr w:type="gramStart"/>
            <w:r>
              <w:rPr>
                <w:rFonts w:hint="eastAsia"/>
              </w:rPr>
              <w:t>群</w:t>
            </w:r>
            <w:r>
              <w:t>时间</w:t>
            </w:r>
            <w:proofErr w:type="gramEnd"/>
          </w:p>
        </w:tc>
        <w:tc>
          <w:tcPr>
            <w:tcW w:w="426" w:type="dxa"/>
          </w:tcPr>
          <w:p w14:paraId="0FF0BB54" w14:textId="77777777" w:rsidR="00A60DDE" w:rsidRDefault="00A60DDE" w:rsidP="00D5572C">
            <w:r>
              <w:rPr>
                <w:rFonts w:hint="eastAsia"/>
              </w:rPr>
              <w:t>断奶</w:t>
            </w:r>
            <w:r>
              <w:t>日期</w:t>
            </w:r>
          </w:p>
        </w:tc>
        <w:tc>
          <w:tcPr>
            <w:tcW w:w="426" w:type="dxa"/>
          </w:tcPr>
          <w:p w14:paraId="214F4E0C" w14:textId="77777777" w:rsidR="00A60DDE" w:rsidRDefault="00A60DDE" w:rsidP="00D5572C">
            <w:r>
              <w:rPr>
                <w:rFonts w:hint="eastAsia"/>
              </w:rPr>
              <w:t>初</w:t>
            </w:r>
            <w:r>
              <w:t>产月龄</w:t>
            </w:r>
          </w:p>
        </w:tc>
        <w:tc>
          <w:tcPr>
            <w:tcW w:w="426" w:type="dxa"/>
          </w:tcPr>
          <w:p w14:paraId="7A71F59A" w14:textId="77777777" w:rsidR="00A60DDE" w:rsidRDefault="00A60DDE" w:rsidP="00D5572C">
            <w:proofErr w:type="gramStart"/>
            <w:r>
              <w:rPr>
                <w:rFonts w:hint="eastAsia"/>
              </w:rPr>
              <w:t>总母</w:t>
            </w:r>
            <w:r>
              <w:t>犊数</w:t>
            </w:r>
            <w:proofErr w:type="gramEnd"/>
          </w:p>
        </w:tc>
        <w:tc>
          <w:tcPr>
            <w:tcW w:w="426" w:type="dxa"/>
          </w:tcPr>
          <w:p w14:paraId="00E80D96" w14:textId="77777777" w:rsidR="00A60DDE" w:rsidRDefault="00A60DDE" w:rsidP="00D5572C">
            <w:r>
              <w:rPr>
                <w:rFonts w:hint="eastAsia"/>
              </w:rPr>
              <w:t>总</w:t>
            </w:r>
            <w:r>
              <w:t>公犊数</w:t>
            </w:r>
          </w:p>
        </w:tc>
        <w:tc>
          <w:tcPr>
            <w:tcW w:w="426" w:type="dxa"/>
          </w:tcPr>
          <w:p w14:paraId="615DD1B0" w14:textId="77777777" w:rsidR="00A60DDE" w:rsidRDefault="00A60DDE" w:rsidP="00D5572C">
            <w:proofErr w:type="gramStart"/>
            <w:r>
              <w:rPr>
                <w:rFonts w:hint="eastAsia"/>
              </w:rPr>
              <w:t>本胎次</w:t>
            </w:r>
            <w:r>
              <w:t>调</w:t>
            </w:r>
            <w:proofErr w:type="gramEnd"/>
            <w:r>
              <w:t>群次</w:t>
            </w:r>
            <w:r>
              <w:lastRenderedPageBreak/>
              <w:t>数</w:t>
            </w:r>
          </w:p>
        </w:tc>
      </w:tr>
      <w:tr w:rsidR="00A60DDE" w14:paraId="166C37DF" w14:textId="77777777" w:rsidTr="00D5572C">
        <w:tc>
          <w:tcPr>
            <w:tcW w:w="426" w:type="dxa"/>
          </w:tcPr>
          <w:p w14:paraId="70FE901B" w14:textId="77777777" w:rsidR="00A60DDE" w:rsidRDefault="00A60DDE" w:rsidP="00D5572C"/>
        </w:tc>
        <w:tc>
          <w:tcPr>
            <w:tcW w:w="426" w:type="dxa"/>
          </w:tcPr>
          <w:p w14:paraId="70EB5112" w14:textId="77777777" w:rsidR="00A60DDE" w:rsidRDefault="00A60DDE" w:rsidP="00D5572C"/>
        </w:tc>
        <w:tc>
          <w:tcPr>
            <w:tcW w:w="426" w:type="dxa"/>
          </w:tcPr>
          <w:p w14:paraId="0E9203B9" w14:textId="77777777" w:rsidR="00A60DDE" w:rsidRDefault="00A60DDE" w:rsidP="00D5572C"/>
        </w:tc>
        <w:tc>
          <w:tcPr>
            <w:tcW w:w="436" w:type="dxa"/>
          </w:tcPr>
          <w:p w14:paraId="12A57E24" w14:textId="77777777" w:rsidR="00A60DDE" w:rsidRDefault="00A60DDE" w:rsidP="00D5572C"/>
        </w:tc>
        <w:tc>
          <w:tcPr>
            <w:tcW w:w="426" w:type="dxa"/>
          </w:tcPr>
          <w:p w14:paraId="71E4EBD0" w14:textId="77777777" w:rsidR="00A60DDE" w:rsidRDefault="00A60DDE" w:rsidP="00D5572C"/>
        </w:tc>
        <w:tc>
          <w:tcPr>
            <w:tcW w:w="426" w:type="dxa"/>
          </w:tcPr>
          <w:p w14:paraId="7637885D" w14:textId="77777777" w:rsidR="00A60DDE" w:rsidRDefault="00A60DDE" w:rsidP="00D5572C"/>
        </w:tc>
        <w:tc>
          <w:tcPr>
            <w:tcW w:w="426" w:type="dxa"/>
          </w:tcPr>
          <w:p w14:paraId="4B775717" w14:textId="77777777" w:rsidR="00A60DDE" w:rsidRDefault="00A60DDE" w:rsidP="00D5572C"/>
        </w:tc>
        <w:tc>
          <w:tcPr>
            <w:tcW w:w="426" w:type="dxa"/>
          </w:tcPr>
          <w:p w14:paraId="3C54D836" w14:textId="77777777" w:rsidR="00A60DDE" w:rsidRDefault="00A60DDE" w:rsidP="00D5572C"/>
        </w:tc>
        <w:tc>
          <w:tcPr>
            <w:tcW w:w="426" w:type="dxa"/>
          </w:tcPr>
          <w:p w14:paraId="1DF754B4" w14:textId="77777777" w:rsidR="00A60DDE" w:rsidRDefault="00A60DDE" w:rsidP="00D5572C"/>
        </w:tc>
        <w:tc>
          <w:tcPr>
            <w:tcW w:w="426" w:type="dxa"/>
          </w:tcPr>
          <w:p w14:paraId="34794300" w14:textId="77777777" w:rsidR="00A60DDE" w:rsidRDefault="00A60DDE" w:rsidP="00D5572C"/>
        </w:tc>
        <w:tc>
          <w:tcPr>
            <w:tcW w:w="426" w:type="dxa"/>
          </w:tcPr>
          <w:p w14:paraId="2B0C2706" w14:textId="77777777" w:rsidR="00A60DDE" w:rsidRDefault="00A60DDE" w:rsidP="00D5572C"/>
        </w:tc>
        <w:tc>
          <w:tcPr>
            <w:tcW w:w="426" w:type="dxa"/>
          </w:tcPr>
          <w:p w14:paraId="0C41EAB9" w14:textId="77777777" w:rsidR="00A60DDE" w:rsidRDefault="00A60DDE" w:rsidP="00D5572C"/>
        </w:tc>
        <w:tc>
          <w:tcPr>
            <w:tcW w:w="426" w:type="dxa"/>
          </w:tcPr>
          <w:p w14:paraId="57D67101" w14:textId="77777777" w:rsidR="00A60DDE" w:rsidRDefault="00A60DDE" w:rsidP="00D5572C"/>
        </w:tc>
        <w:tc>
          <w:tcPr>
            <w:tcW w:w="426" w:type="dxa"/>
          </w:tcPr>
          <w:p w14:paraId="58BA1D3C" w14:textId="77777777" w:rsidR="00A60DDE" w:rsidRDefault="00A60DDE" w:rsidP="00D5572C"/>
        </w:tc>
        <w:tc>
          <w:tcPr>
            <w:tcW w:w="426" w:type="dxa"/>
          </w:tcPr>
          <w:p w14:paraId="770079E2" w14:textId="77777777" w:rsidR="00A60DDE" w:rsidRDefault="00A60DDE" w:rsidP="00D5572C"/>
        </w:tc>
        <w:tc>
          <w:tcPr>
            <w:tcW w:w="426" w:type="dxa"/>
          </w:tcPr>
          <w:p w14:paraId="6850D34D" w14:textId="77777777" w:rsidR="00A60DDE" w:rsidRDefault="00A60DDE" w:rsidP="00D5572C"/>
        </w:tc>
        <w:tc>
          <w:tcPr>
            <w:tcW w:w="426" w:type="dxa"/>
          </w:tcPr>
          <w:p w14:paraId="7FC72914" w14:textId="77777777" w:rsidR="00A60DDE" w:rsidRDefault="00A60DDE" w:rsidP="00D5572C"/>
        </w:tc>
        <w:tc>
          <w:tcPr>
            <w:tcW w:w="426" w:type="dxa"/>
          </w:tcPr>
          <w:p w14:paraId="167FEAFD" w14:textId="77777777" w:rsidR="00A60DDE" w:rsidRDefault="00A60DDE" w:rsidP="00D5572C"/>
        </w:tc>
        <w:tc>
          <w:tcPr>
            <w:tcW w:w="426" w:type="dxa"/>
          </w:tcPr>
          <w:p w14:paraId="4466B62A" w14:textId="77777777" w:rsidR="00A60DDE" w:rsidRDefault="00A60DDE" w:rsidP="00D5572C"/>
        </w:tc>
        <w:tc>
          <w:tcPr>
            <w:tcW w:w="426" w:type="dxa"/>
          </w:tcPr>
          <w:p w14:paraId="33674353" w14:textId="77777777" w:rsidR="00A60DDE" w:rsidRDefault="00A60DDE" w:rsidP="00D5572C"/>
        </w:tc>
        <w:tc>
          <w:tcPr>
            <w:tcW w:w="426" w:type="dxa"/>
          </w:tcPr>
          <w:p w14:paraId="1B8E875E" w14:textId="77777777" w:rsidR="00A60DDE" w:rsidRDefault="00A60DDE" w:rsidP="00D5572C"/>
        </w:tc>
        <w:tc>
          <w:tcPr>
            <w:tcW w:w="426" w:type="dxa"/>
          </w:tcPr>
          <w:p w14:paraId="45EBEE2D" w14:textId="77777777" w:rsidR="00A60DDE" w:rsidRDefault="00A60DDE" w:rsidP="00D5572C"/>
        </w:tc>
        <w:tc>
          <w:tcPr>
            <w:tcW w:w="426" w:type="dxa"/>
          </w:tcPr>
          <w:p w14:paraId="071D03B3" w14:textId="77777777" w:rsidR="00A60DDE" w:rsidRDefault="00A60DDE" w:rsidP="00D5572C"/>
        </w:tc>
        <w:tc>
          <w:tcPr>
            <w:tcW w:w="426" w:type="dxa"/>
          </w:tcPr>
          <w:p w14:paraId="7F23AB36" w14:textId="77777777" w:rsidR="00A60DDE" w:rsidRDefault="00A60DDE" w:rsidP="00D5572C"/>
        </w:tc>
      </w:tr>
    </w:tbl>
    <w:p w14:paraId="5DCF4C18" w14:textId="77777777" w:rsidR="00A60DDE" w:rsidRDefault="00A60DDE" w:rsidP="00A60DDE"/>
    <w:tbl>
      <w:tblPr>
        <w:tblStyle w:val="a7"/>
        <w:tblW w:w="10018" w:type="dxa"/>
        <w:tblLook w:val="04A0" w:firstRow="1" w:lastRow="0" w:firstColumn="1" w:lastColumn="0" w:noHBand="0" w:noVBand="1"/>
      </w:tblPr>
      <w:tblGrid>
        <w:gridCol w:w="427"/>
        <w:gridCol w:w="427"/>
        <w:gridCol w:w="427"/>
        <w:gridCol w:w="437"/>
        <w:gridCol w:w="426"/>
        <w:gridCol w:w="426"/>
        <w:gridCol w:w="426"/>
        <w:gridCol w:w="426"/>
        <w:gridCol w:w="463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426"/>
        <w:gridCol w:w="265"/>
        <w:gridCol w:w="265"/>
        <w:gridCol w:w="265"/>
        <w:gridCol w:w="226"/>
      </w:tblGrid>
      <w:tr w:rsidR="00A60DDE" w14:paraId="5B26F027" w14:textId="77777777" w:rsidTr="00D5572C">
        <w:tc>
          <w:tcPr>
            <w:tcW w:w="427" w:type="dxa"/>
          </w:tcPr>
          <w:p w14:paraId="74A72A6E" w14:textId="77777777" w:rsidR="00A60DDE" w:rsidRDefault="00A60DDE" w:rsidP="00D5572C">
            <w:r>
              <w:rPr>
                <w:rFonts w:hint="eastAsia"/>
              </w:rPr>
              <w:t>预计</w:t>
            </w:r>
            <w:proofErr w:type="gramStart"/>
            <w:r>
              <w:t>胎</w:t>
            </w:r>
            <w:proofErr w:type="gramEnd"/>
            <w:r>
              <w:t>间距</w:t>
            </w:r>
          </w:p>
        </w:tc>
        <w:tc>
          <w:tcPr>
            <w:tcW w:w="427" w:type="dxa"/>
          </w:tcPr>
          <w:p w14:paraId="28C16DA1" w14:textId="3FBFECA1" w:rsidR="00A60DDE" w:rsidRPr="00FA69A0" w:rsidRDefault="00A60DDE" w:rsidP="00D5572C"/>
        </w:tc>
        <w:tc>
          <w:tcPr>
            <w:tcW w:w="427" w:type="dxa"/>
          </w:tcPr>
          <w:p w14:paraId="1F978791" w14:textId="77777777" w:rsidR="00A60DDE" w:rsidRDefault="00A60DDE" w:rsidP="00D5572C">
            <w:proofErr w:type="gramStart"/>
            <w:r>
              <w:rPr>
                <w:rFonts w:hint="eastAsia"/>
              </w:rPr>
              <w:t>是否</w:t>
            </w:r>
            <w:r>
              <w:t>性</w:t>
            </w:r>
            <w:r>
              <w:rPr>
                <w:rFonts w:hint="eastAsia"/>
              </w:rPr>
              <w:t>控</w:t>
            </w:r>
            <w:r>
              <w:t>后</w:t>
            </w:r>
            <w:r>
              <w:rPr>
                <w:rFonts w:hint="eastAsia"/>
              </w:rPr>
              <w:t>代</w:t>
            </w:r>
            <w:proofErr w:type="gramEnd"/>
          </w:p>
        </w:tc>
        <w:tc>
          <w:tcPr>
            <w:tcW w:w="437" w:type="dxa"/>
          </w:tcPr>
          <w:p w14:paraId="1338837F" w14:textId="2F753D5D" w:rsidR="00A60DDE" w:rsidRDefault="00A60DDE" w:rsidP="00D5572C"/>
        </w:tc>
        <w:tc>
          <w:tcPr>
            <w:tcW w:w="426" w:type="dxa"/>
          </w:tcPr>
          <w:p w14:paraId="7A194CFD" w14:textId="77777777" w:rsidR="00A60DDE" w:rsidRDefault="00A60DDE" w:rsidP="00D5572C"/>
        </w:tc>
        <w:tc>
          <w:tcPr>
            <w:tcW w:w="426" w:type="dxa"/>
          </w:tcPr>
          <w:p w14:paraId="37AB8C68" w14:textId="77777777" w:rsidR="00A60DDE" w:rsidRDefault="00A60DDE" w:rsidP="00D5572C"/>
        </w:tc>
        <w:tc>
          <w:tcPr>
            <w:tcW w:w="426" w:type="dxa"/>
          </w:tcPr>
          <w:p w14:paraId="4B364D6B" w14:textId="77777777" w:rsidR="00A60DDE" w:rsidRDefault="00A60DDE" w:rsidP="00D5572C"/>
        </w:tc>
        <w:tc>
          <w:tcPr>
            <w:tcW w:w="426" w:type="dxa"/>
          </w:tcPr>
          <w:p w14:paraId="7D44E154" w14:textId="77777777" w:rsidR="00A60DDE" w:rsidRDefault="00A60DDE" w:rsidP="00D5572C"/>
        </w:tc>
        <w:tc>
          <w:tcPr>
            <w:tcW w:w="463" w:type="dxa"/>
          </w:tcPr>
          <w:p w14:paraId="56853D17" w14:textId="77777777" w:rsidR="00A60DDE" w:rsidRDefault="00A60DDE" w:rsidP="00D5572C"/>
        </w:tc>
        <w:tc>
          <w:tcPr>
            <w:tcW w:w="426" w:type="dxa"/>
          </w:tcPr>
          <w:p w14:paraId="508572A5" w14:textId="77777777" w:rsidR="00A60DDE" w:rsidRDefault="00A60DDE" w:rsidP="00D5572C"/>
        </w:tc>
        <w:tc>
          <w:tcPr>
            <w:tcW w:w="426" w:type="dxa"/>
          </w:tcPr>
          <w:p w14:paraId="2A8C153C" w14:textId="77777777" w:rsidR="00A60DDE" w:rsidRDefault="00A60DDE" w:rsidP="00D5572C"/>
        </w:tc>
        <w:tc>
          <w:tcPr>
            <w:tcW w:w="426" w:type="dxa"/>
          </w:tcPr>
          <w:p w14:paraId="5B176AD9" w14:textId="77777777" w:rsidR="00A60DDE" w:rsidRDefault="00A60DDE" w:rsidP="00D5572C"/>
        </w:tc>
        <w:tc>
          <w:tcPr>
            <w:tcW w:w="426" w:type="dxa"/>
          </w:tcPr>
          <w:p w14:paraId="2C6AEEAF" w14:textId="77777777" w:rsidR="00A60DDE" w:rsidRDefault="00A60DDE" w:rsidP="00D5572C"/>
        </w:tc>
        <w:tc>
          <w:tcPr>
            <w:tcW w:w="426" w:type="dxa"/>
          </w:tcPr>
          <w:p w14:paraId="1D537FFA" w14:textId="77777777" w:rsidR="00A60DDE" w:rsidRDefault="00A60DDE" w:rsidP="00D5572C"/>
        </w:tc>
        <w:tc>
          <w:tcPr>
            <w:tcW w:w="426" w:type="dxa"/>
          </w:tcPr>
          <w:p w14:paraId="2761497A" w14:textId="77777777" w:rsidR="00A60DDE" w:rsidRDefault="00A60DDE" w:rsidP="00D5572C"/>
        </w:tc>
        <w:tc>
          <w:tcPr>
            <w:tcW w:w="426" w:type="dxa"/>
          </w:tcPr>
          <w:p w14:paraId="5A4C94E0" w14:textId="77777777" w:rsidR="00A60DDE" w:rsidRDefault="00A60DDE" w:rsidP="00D5572C"/>
        </w:tc>
        <w:tc>
          <w:tcPr>
            <w:tcW w:w="426" w:type="dxa"/>
          </w:tcPr>
          <w:p w14:paraId="46F8411F" w14:textId="77777777" w:rsidR="00A60DDE" w:rsidRDefault="00A60DDE" w:rsidP="00D5572C"/>
        </w:tc>
        <w:tc>
          <w:tcPr>
            <w:tcW w:w="426" w:type="dxa"/>
          </w:tcPr>
          <w:p w14:paraId="3CE723BE" w14:textId="77777777" w:rsidR="00A60DDE" w:rsidRDefault="00A60DDE" w:rsidP="00D5572C"/>
        </w:tc>
        <w:tc>
          <w:tcPr>
            <w:tcW w:w="426" w:type="dxa"/>
          </w:tcPr>
          <w:p w14:paraId="0A5315EE" w14:textId="77777777" w:rsidR="00A60DDE" w:rsidRDefault="00A60DDE" w:rsidP="00D5572C"/>
        </w:tc>
        <w:tc>
          <w:tcPr>
            <w:tcW w:w="426" w:type="dxa"/>
          </w:tcPr>
          <w:p w14:paraId="307D0023" w14:textId="77777777" w:rsidR="00A60DDE" w:rsidRDefault="00A60DDE" w:rsidP="00D5572C"/>
        </w:tc>
        <w:tc>
          <w:tcPr>
            <w:tcW w:w="426" w:type="dxa"/>
          </w:tcPr>
          <w:p w14:paraId="467B0CCA" w14:textId="77777777" w:rsidR="00A60DDE" w:rsidRDefault="00A60DDE" w:rsidP="00D5572C"/>
        </w:tc>
        <w:tc>
          <w:tcPr>
            <w:tcW w:w="265" w:type="dxa"/>
          </w:tcPr>
          <w:p w14:paraId="79A6858F" w14:textId="77777777" w:rsidR="00A60DDE" w:rsidRDefault="00A60DDE" w:rsidP="00D5572C"/>
        </w:tc>
        <w:tc>
          <w:tcPr>
            <w:tcW w:w="265" w:type="dxa"/>
          </w:tcPr>
          <w:p w14:paraId="045EB989" w14:textId="77777777" w:rsidR="00A60DDE" w:rsidRDefault="00A60DDE" w:rsidP="00D5572C"/>
        </w:tc>
        <w:tc>
          <w:tcPr>
            <w:tcW w:w="265" w:type="dxa"/>
          </w:tcPr>
          <w:p w14:paraId="4100768A" w14:textId="77777777" w:rsidR="00A60DDE" w:rsidRDefault="00A60DDE" w:rsidP="00D5572C"/>
        </w:tc>
        <w:tc>
          <w:tcPr>
            <w:tcW w:w="226" w:type="dxa"/>
          </w:tcPr>
          <w:p w14:paraId="49D067B2" w14:textId="77777777" w:rsidR="00A60DDE" w:rsidRDefault="00A60DDE" w:rsidP="00D5572C"/>
        </w:tc>
      </w:tr>
      <w:tr w:rsidR="00A60DDE" w14:paraId="7EA00755" w14:textId="77777777" w:rsidTr="00D5572C">
        <w:tc>
          <w:tcPr>
            <w:tcW w:w="427" w:type="dxa"/>
          </w:tcPr>
          <w:p w14:paraId="7FD7F5DC" w14:textId="77777777" w:rsidR="00A60DDE" w:rsidRDefault="00A60DDE" w:rsidP="00D5572C"/>
        </w:tc>
        <w:tc>
          <w:tcPr>
            <w:tcW w:w="427" w:type="dxa"/>
          </w:tcPr>
          <w:p w14:paraId="1AFFF621" w14:textId="77777777" w:rsidR="00A60DDE" w:rsidRDefault="00A60DDE" w:rsidP="00D5572C"/>
        </w:tc>
        <w:tc>
          <w:tcPr>
            <w:tcW w:w="427" w:type="dxa"/>
          </w:tcPr>
          <w:p w14:paraId="6892178B" w14:textId="77777777" w:rsidR="00A60DDE" w:rsidRDefault="00A60DDE" w:rsidP="00D5572C"/>
        </w:tc>
        <w:tc>
          <w:tcPr>
            <w:tcW w:w="437" w:type="dxa"/>
          </w:tcPr>
          <w:p w14:paraId="479E1B3E" w14:textId="77777777" w:rsidR="00A60DDE" w:rsidRDefault="00A60DDE" w:rsidP="00D5572C"/>
        </w:tc>
        <w:tc>
          <w:tcPr>
            <w:tcW w:w="426" w:type="dxa"/>
          </w:tcPr>
          <w:p w14:paraId="1787FB02" w14:textId="77777777" w:rsidR="00A60DDE" w:rsidRDefault="00A60DDE" w:rsidP="00D5572C"/>
        </w:tc>
        <w:tc>
          <w:tcPr>
            <w:tcW w:w="426" w:type="dxa"/>
          </w:tcPr>
          <w:p w14:paraId="56B53B44" w14:textId="77777777" w:rsidR="00A60DDE" w:rsidRDefault="00A60DDE" w:rsidP="00D5572C"/>
        </w:tc>
        <w:tc>
          <w:tcPr>
            <w:tcW w:w="426" w:type="dxa"/>
          </w:tcPr>
          <w:p w14:paraId="01AF7ABF" w14:textId="77777777" w:rsidR="00A60DDE" w:rsidRDefault="00A60DDE" w:rsidP="00D5572C"/>
        </w:tc>
        <w:tc>
          <w:tcPr>
            <w:tcW w:w="426" w:type="dxa"/>
          </w:tcPr>
          <w:p w14:paraId="44049919" w14:textId="77777777" w:rsidR="00A60DDE" w:rsidRDefault="00A60DDE" w:rsidP="00D5572C"/>
        </w:tc>
        <w:tc>
          <w:tcPr>
            <w:tcW w:w="463" w:type="dxa"/>
          </w:tcPr>
          <w:p w14:paraId="7F723843" w14:textId="77777777" w:rsidR="00A60DDE" w:rsidRDefault="00A60DDE" w:rsidP="00D5572C"/>
        </w:tc>
        <w:tc>
          <w:tcPr>
            <w:tcW w:w="426" w:type="dxa"/>
          </w:tcPr>
          <w:p w14:paraId="5BE54D90" w14:textId="77777777" w:rsidR="00A60DDE" w:rsidRDefault="00A60DDE" w:rsidP="00D5572C"/>
        </w:tc>
        <w:tc>
          <w:tcPr>
            <w:tcW w:w="426" w:type="dxa"/>
          </w:tcPr>
          <w:p w14:paraId="06DD6475" w14:textId="77777777" w:rsidR="00A60DDE" w:rsidRDefault="00A60DDE" w:rsidP="00D5572C"/>
        </w:tc>
        <w:tc>
          <w:tcPr>
            <w:tcW w:w="426" w:type="dxa"/>
          </w:tcPr>
          <w:p w14:paraId="7663997E" w14:textId="77777777" w:rsidR="00A60DDE" w:rsidRDefault="00A60DDE" w:rsidP="00D5572C"/>
        </w:tc>
        <w:tc>
          <w:tcPr>
            <w:tcW w:w="426" w:type="dxa"/>
          </w:tcPr>
          <w:p w14:paraId="6604716E" w14:textId="77777777" w:rsidR="00A60DDE" w:rsidRDefault="00A60DDE" w:rsidP="00D5572C"/>
        </w:tc>
        <w:tc>
          <w:tcPr>
            <w:tcW w:w="426" w:type="dxa"/>
          </w:tcPr>
          <w:p w14:paraId="53807023" w14:textId="77777777" w:rsidR="00A60DDE" w:rsidRDefault="00A60DDE" w:rsidP="00D5572C"/>
        </w:tc>
        <w:tc>
          <w:tcPr>
            <w:tcW w:w="426" w:type="dxa"/>
          </w:tcPr>
          <w:p w14:paraId="015ACD21" w14:textId="77777777" w:rsidR="00A60DDE" w:rsidRDefault="00A60DDE" w:rsidP="00D5572C"/>
        </w:tc>
        <w:tc>
          <w:tcPr>
            <w:tcW w:w="426" w:type="dxa"/>
          </w:tcPr>
          <w:p w14:paraId="137C195F" w14:textId="77777777" w:rsidR="00A60DDE" w:rsidRDefault="00A60DDE" w:rsidP="00D5572C"/>
        </w:tc>
        <w:tc>
          <w:tcPr>
            <w:tcW w:w="426" w:type="dxa"/>
          </w:tcPr>
          <w:p w14:paraId="1AE615B3" w14:textId="77777777" w:rsidR="00A60DDE" w:rsidRDefault="00A60DDE" w:rsidP="00D5572C"/>
        </w:tc>
        <w:tc>
          <w:tcPr>
            <w:tcW w:w="426" w:type="dxa"/>
          </w:tcPr>
          <w:p w14:paraId="07DB3E3F" w14:textId="77777777" w:rsidR="00A60DDE" w:rsidRDefault="00A60DDE" w:rsidP="00D5572C"/>
        </w:tc>
        <w:tc>
          <w:tcPr>
            <w:tcW w:w="426" w:type="dxa"/>
          </w:tcPr>
          <w:p w14:paraId="00EFBA4A" w14:textId="77777777" w:rsidR="00A60DDE" w:rsidRDefault="00A60DDE" w:rsidP="00D5572C"/>
        </w:tc>
        <w:tc>
          <w:tcPr>
            <w:tcW w:w="426" w:type="dxa"/>
          </w:tcPr>
          <w:p w14:paraId="07CA57FB" w14:textId="77777777" w:rsidR="00A60DDE" w:rsidRDefault="00A60DDE" w:rsidP="00D5572C"/>
        </w:tc>
        <w:tc>
          <w:tcPr>
            <w:tcW w:w="426" w:type="dxa"/>
          </w:tcPr>
          <w:p w14:paraId="789DDEA8" w14:textId="77777777" w:rsidR="00A60DDE" w:rsidRDefault="00A60DDE" w:rsidP="00D5572C"/>
        </w:tc>
        <w:tc>
          <w:tcPr>
            <w:tcW w:w="265" w:type="dxa"/>
          </w:tcPr>
          <w:p w14:paraId="5B73D601" w14:textId="77777777" w:rsidR="00A60DDE" w:rsidRDefault="00A60DDE" w:rsidP="00D5572C"/>
        </w:tc>
        <w:tc>
          <w:tcPr>
            <w:tcW w:w="265" w:type="dxa"/>
          </w:tcPr>
          <w:p w14:paraId="05E5D1B0" w14:textId="77777777" w:rsidR="00A60DDE" w:rsidRDefault="00A60DDE" w:rsidP="00D5572C"/>
        </w:tc>
        <w:tc>
          <w:tcPr>
            <w:tcW w:w="265" w:type="dxa"/>
          </w:tcPr>
          <w:p w14:paraId="5CAA00F0" w14:textId="77777777" w:rsidR="00A60DDE" w:rsidRDefault="00A60DDE" w:rsidP="00D5572C"/>
        </w:tc>
        <w:tc>
          <w:tcPr>
            <w:tcW w:w="226" w:type="dxa"/>
          </w:tcPr>
          <w:p w14:paraId="00F2D347" w14:textId="77777777" w:rsidR="00A60DDE" w:rsidRDefault="00A60DDE" w:rsidP="00D5572C"/>
        </w:tc>
      </w:tr>
    </w:tbl>
    <w:p w14:paraId="283BBAB0" w14:textId="77777777" w:rsidR="00A60DDE" w:rsidRPr="00A60DDE" w:rsidRDefault="00A60DDE" w:rsidP="00A60DDE">
      <w:pPr>
        <w:pStyle w:val="a6"/>
        <w:ind w:left="720" w:firstLineChars="0" w:firstLine="0"/>
      </w:pPr>
    </w:p>
    <w:p w14:paraId="261F1F2A" w14:textId="249E81C8" w:rsidR="002C624B" w:rsidRDefault="002C624B" w:rsidP="00503851">
      <w:pPr>
        <w:pStyle w:val="2"/>
        <w:numPr>
          <w:ilvl w:val="0"/>
          <w:numId w:val="31"/>
        </w:numPr>
      </w:pPr>
      <w:bookmarkStart w:id="52" w:name="_Toc391120967"/>
      <w:r w:rsidRPr="00DF070E">
        <w:rPr>
          <w:rFonts w:hint="eastAsia"/>
          <w:strike/>
        </w:rPr>
        <w:t>更换</w:t>
      </w:r>
      <w:r w:rsidRPr="00DF070E">
        <w:rPr>
          <w:strike/>
        </w:rPr>
        <w:t>耳号、</w:t>
      </w:r>
      <w:r>
        <w:rPr>
          <w:rFonts w:hint="eastAsia"/>
        </w:rPr>
        <w:t>更换</w:t>
      </w:r>
      <w:r>
        <w:t>计步器号</w:t>
      </w:r>
      <w:bookmarkEnd w:id="52"/>
    </w:p>
    <w:p w14:paraId="4A92F0EA" w14:textId="77777777" w:rsidR="002C624B" w:rsidRPr="00BB76E5" w:rsidRDefault="002C624B" w:rsidP="002C624B">
      <w:pPr>
        <w:pStyle w:val="a6"/>
        <w:ind w:left="720" w:firstLineChars="0" w:firstLine="0"/>
      </w:pPr>
      <w:r>
        <w:rPr>
          <w:rFonts w:hint="eastAsia"/>
        </w:rPr>
        <w:t>经常</w:t>
      </w:r>
      <w:r>
        <w:t>发生，需要方便的操作</w:t>
      </w:r>
      <w:r>
        <w:rPr>
          <w:rFonts w:hint="eastAsia"/>
        </w:rPr>
        <w:t>，</w:t>
      </w:r>
      <w:r>
        <w:t>记录。</w:t>
      </w:r>
    </w:p>
    <w:p w14:paraId="6FE59AD0" w14:textId="77777777" w:rsidR="002C624B" w:rsidRPr="002C624B" w:rsidRDefault="002C624B" w:rsidP="002C624B"/>
    <w:p w14:paraId="5F1D9FE2" w14:textId="77777777" w:rsidR="00503851" w:rsidRPr="00503851" w:rsidRDefault="00503851" w:rsidP="00503851">
      <w:pPr>
        <w:pStyle w:val="2"/>
        <w:numPr>
          <w:ilvl w:val="0"/>
          <w:numId w:val="31"/>
        </w:numPr>
      </w:pPr>
      <w:bookmarkStart w:id="53" w:name="_Toc391120968"/>
      <w:r w:rsidRPr="00503851">
        <w:rPr>
          <w:rFonts w:hint="eastAsia"/>
        </w:rPr>
        <w:t>牛场报表</w:t>
      </w:r>
      <w:bookmarkEnd w:id="53"/>
    </w:p>
    <w:p w14:paraId="0E8B7C11" w14:textId="364CD8AA" w:rsidR="00503851" w:rsidRDefault="00503851" w:rsidP="00503851">
      <w:r w:rsidRPr="00503851">
        <w:rPr>
          <w:rFonts w:hint="eastAsia"/>
          <w:b/>
          <w:color w:val="FF0000"/>
        </w:rPr>
        <w:t>日报表</w:t>
      </w:r>
      <w:r>
        <w:rPr>
          <w:rFonts w:hint="eastAsia"/>
        </w:rPr>
        <w:t>指标：每个</w:t>
      </w:r>
      <w:r>
        <w:t>晚上</w:t>
      </w:r>
      <w:r>
        <w:rPr>
          <w:rFonts w:hint="eastAsia"/>
        </w:rPr>
        <w:t>12</w:t>
      </w:r>
      <w:r>
        <w:rPr>
          <w:rFonts w:hint="eastAsia"/>
        </w:rPr>
        <w:t>点</w:t>
      </w:r>
      <w:r>
        <w:t>对牧场的日报数据进行</w:t>
      </w:r>
      <w:r>
        <w:rPr>
          <w:rFonts w:hint="eastAsia"/>
        </w:rPr>
        <w:t>运算</w:t>
      </w:r>
      <w:r>
        <w:t>保存</w:t>
      </w:r>
      <w:r>
        <w:rPr>
          <w:rFonts w:hint="eastAsia"/>
        </w:rPr>
        <w:t>；</w:t>
      </w:r>
      <w:r>
        <w:t>随时打开日报，看到的都是昨天的数据；</w:t>
      </w:r>
      <w:r>
        <w:rPr>
          <w:rFonts w:hint="eastAsia"/>
        </w:rPr>
        <w:t>单个</w:t>
      </w:r>
      <w:r>
        <w:t>牧场的</w:t>
      </w:r>
      <w:r>
        <w:rPr>
          <w:rFonts w:hint="eastAsia"/>
        </w:rPr>
        <w:t>日报</w:t>
      </w:r>
      <w:r>
        <w:t>表指标</w:t>
      </w:r>
      <w:r>
        <w:rPr>
          <w:rFonts w:hint="eastAsia"/>
        </w:rPr>
        <w:t>数据</w:t>
      </w:r>
      <w:r w:rsidRPr="00503851">
        <w:rPr>
          <w:rFonts w:hint="eastAsia"/>
          <w:b/>
          <w:color w:val="FF0000"/>
        </w:rPr>
        <w:t>必须</w:t>
      </w:r>
      <w:r>
        <w:rPr>
          <w:rFonts w:hint="eastAsia"/>
        </w:rPr>
        <w:t>保</w:t>
      </w:r>
      <w:r>
        <w:t>存</w:t>
      </w:r>
      <w:r>
        <w:rPr>
          <w:rFonts w:hint="eastAsia"/>
        </w:rPr>
        <w:t>下来</w:t>
      </w:r>
      <w:r>
        <w:t>，用于后续的</w:t>
      </w:r>
      <w:r>
        <w:rPr>
          <w:rFonts w:hint="eastAsia"/>
        </w:rPr>
        <w:t>日数据</w:t>
      </w:r>
      <w:r>
        <w:t>分析、</w:t>
      </w:r>
      <w:r>
        <w:rPr>
          <w:rFonts w:hint="eastAsia"/>
        </w:rPr>
        <w:t>月度</w:t>
      </w:r>
      <w:r>
        <w:t>分析</w:t>
      </w:r>
      <w:r>
        <w:rPr>
          <w:rFonts w:hint="eastAsia"/>
        </w:rPr>
        <w:t>、季度</w:t>
      </w:r>
      <w:r>
        <w:t>分析、年度分析、场</w:t>
      </w:r>
      <w:r>
        <w:rPr>
          <w:rFonts w:hint="eastAsia"/>
        </w:rPr>
        <w:t>间</w:t>
      </w:r>
      <w:r>
        <w:t>比较分析</w:t>
      </w:r>
      <w:r>
        <w:rPr>
          <w:rFonts w:hint="eastAsia"/>
        </w:rPr>
        <w:t>；以及</w:t>
      </w:r>
      <w:r w:rsidRPr="00503851">
        <w:rPr>
          <w:rFonts w:hint="eastAsia"/>
          <w:b/>
        </w:rPr>
        <w:t>场月度</w:t>
      </w:r>
      <w:r>
        <w:t>数据的同比、环比</w:t>
      </w:r>
      <w:r>
        <w:rPr>
          <w:rFonts w:hint="eastAsia"/>
        </w:rPr>
        <w:t>、</w:t>
      </w:r>
      <w:r>
        <w:t>趋势变化</w:t>
      </w:r>
      <w:r>
        <w:rPr>
          <w:rFonts w:hint="eastAsia"/>
        </w:rPr>
        <w:t>呈现；</w:t>
      </w:r>
      <w:r>
        <w:t>场年度数据的同比、环比</w:t>
      </w:r>
      <w:r>
        <w:rPr>
          <w:rFonts w:hint="eastAsia"/>
        </w:rPr>
        <w:t>。</w:t>
      </w:r>
    </w:p>
    <w:p w14:paraId="200B3575" w14:textId="77777777" w:rsidR="00503851" w:rsidRDefault="00503851" w:rsidP="00503851"/>
    <w:tbl>
      <w:tblPr>
        <w:tblStyle w:val="a7"/>
        <w:tblW w:w="10739" w:type="dxa"/>
        <w:tblLook w:val="04A0" w:firstRow="1" w:lastRow="0" w:firstColumn="1" w:lastColumn="0" w:noHBand="0" w:noVBand="1"/>
      </w:tblPr>
      <w:tblGrid>
        <w:gridCol w:w="1659"/>
        <w:gridCol w:w="4006"/>
        <w:gridCol w:w="1389"/>
        <w:gridCol w:w="3685"/>
      </w:tblGrid>
      <w:tr w:rsidR="002E04B8" w14:paraId="0CC21C2D" w14:textId="77777777" w:rsidTr="002E04B8">
        <w:tc>
          <w:tcPr>
            <w:tcW w:w="1659" w:type="dxa"/>
          </w:tcPr>
          <w:p w14:paraId="690E9D59" w14:textId="77777777" w:rsidR="002E04B8" w:rsidRDefault="002E04B8" w:rsidP="00503851">
            <w:r>
              <w:rPr>
                <w:rFonts w:hint="eastAsia"/>
              </w:rPr>
              <w:t>指标</w:t>
            </w:r>
          </w:p>
        </w:tc>
        <w:tc>
          <w:tcPr>
            <w:tcW w:w="4006" w:type="dxa"/>
          </w:tcPr>
          <w:p w14:paraId="70B742FC" w14:textId="77777777" w:rsidR="002E04B8" w:rsidRDefault="002E04B8" w:rsidP="00503851">
            <w:r>
              <w:rPr>
                <w:rFonts w:hint="eastAsia"/>
              </w:rPr>
              <w:t>算法</w:t>
            </w:r>
          </w:p>
        </w:tc>
        <w:tc>
          <w:tcPr>
            <w:tcW w:w="1389" w:type="dxa"/>
          </w:tcPr>
          <w:p w14:paraId="27BE4D18" w14:textId="0871864E" w:rsidR="002E04B8" w:rsidRDefault="002E04B8" w:rsidP="00503851">
            <w:r>
              <w:rPr>
                <w:rFonts w:hint="eastAsia"/>
              </w:rPr>
              <w:t>月</w:t>
            </w:r>
            <w:r>
              <w:t>年算法</w:t>
            </w:r>
          </w:p>
        </w:tc>
        <w:tc>
          <w:tcPr>
            <w:tcW w:w="3685" w:type="dxa"/>
          </w:tcPr>
          <w:p w14:paraId="4191ADB7" w14:textId="38581F87" w:rsidR="002E04B8" w:rsidRDefault="002E04B8" w:rsidP="00503851">
            <w:r>
              <w:rPr>
                <w:rFonts w:hint="eastAsia"/>
              </w:rPr>
              <w:t>注意</w:t>
            </w:r>
          </w:p>
        </w:tc>
      </w:tr>
      <w:tr w:rsidR="002E04B8" w14:paraId="52468925" w14:textId="77777777" w:rsidTr="002E04B8">
        <w:tc>
          <w:tcPr>
            <w:tcW w:w="1659" w:type="dxa"/>
          </w:tcPr>
          <w:p w14:paraId="0DBFA3E5" w14:textId="77777777" w:rsidR="002E04B8" w:rsidRDefault="002E04B8" w:rsidP="00503851">
            <w:proofErr w:type="gramStart"/>
            <w:r>
              <w:t>泌</w:t>
            </w:r>
            <w:proofErr w:type="gramEnd"/>
            <w:r>
              <w:t>乳牛</w:t>
            </w:r>
          </w:p>
        </w:tc>
        <w:tc>
          <w:tcPr>
            <w:tcW w:w="4006" w:type="dxa"/>
          </w:tcPr>
          <w:p w14:paraId="0BFF4EDA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052BD711" w14:textId="063A261F" w:rsidR="002E04B8" w:rsidRDefault="002E04B8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C80BFAF" w14:textId="4AA05D65" w:rsidR="002E04B8" w:rsidRDefault="002E04B8" w:rsidP="00503851"/>
        </w:tc>
      </w:tr>
      <w:tr w:rsidR="002E04B8" w14:paraId="10D4D35C" w14:textId="77777777" w:rsidTr="002E04B8">
        <w:tc>
          <w:tcPr>
            <w:tcW w:w="1659" w:type="dxa"/>
          </w:tcPr>
          <w:p w14:paraId="770831D8" w14:textId="77777777" w:rsidR="002E04B8" w:rsidRDefault="002E04B8" w:rsidP="00503851">
            <w:r>
              <w:rPr>
                <w:rFonts w:hint="eastAsia"/>
              </w:rPr>
              <w:t>干奶牛</w:t>
            </w:r>
          </w:p>
        </w:tc>
        <w:tc>
          <w:tcPr>
            <w:tcW w:w="4006" w:type="dxa"/>
          </w:tcPr>
          <w:p w14:paraId="106D30C5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0ADCD713" w14:textId="2DDC2201" w:rsidR="002E04B8" w:rsidRPr="00573D30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47F4AE70" w14:textId="7DE665D0" w:rsidR="002E04B8" w:rsidRPr="00573D30" w:rsidRDefault="002E04B8" w:rsidP="00503851"/>
        </w:tc>
      </w:tr>
      <w:tr w:rsidR="002E04B8" w14:paraId="343D5974" w14:textId="77777777" w:rsidTr="002E04B8">
        <w:tc>
          <w:tcPr>
            <w:tcW w:w="1659" w:type="dxa"/>
          </w:tcPr>
          <w:p w14:paraId="4FBD2DA3" w14:textId="77777777" w:rsidR="002E04B8" w:rsidRDefault="002E04B8" w:rsidP="00503851">
            <w:r>
              <w:rPr>
                <w:rFonts w:hint="eastAsia"/>
              </w:rPr>
              <w:t>成母牛</w:t>
            </w:r>
          </w:p>
        </w:tc>
        <w:tc>
          <w:tcPr>
            <w:tcW w:w="4006" w:type="dxa"/>
          </w:tcPr>
          <w:p w14:paraId="278CAF6A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399206F2" w14:textId="71115E2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B32503F" w14:textId="5533A6C7" w:rsidR="002E04B8" w:rsidRDefault="002E04B8" w:rsidP="00503851"/>
        </w:tc>
      </w:tr>
      <w:tr w:rsidR="002E04B8" w14:paraId="297DE947" w14:textId="77777777" w:rsidTr="002E04B8">
        <w:tc>
          <w:tcPr>
            <w:tcW w:w="1659" w:type="dxa"/>
          </w:tcPr>
          <w:p w14:paraId="309D8571" w14:textId="77777777" w:rsidR="002E04B8" w:rsidRDefault="002E04B8" w:rsidP="00503851">
            <w:r>
              <w:rPr>
                <w:rFonts w:hint="eastAsia"/>
              </w:rPr>
              <w:t>青年</w:t>
            </w:r>
            <w:r>
              <w:t>牛</w:t>
            </w:r>
          </w:p>
        </w:tc>
        <w:tc>
          <w:tcPr>
            <w:tcW w:w="4006" w:type="dxa"/>
          </w:tcPr>
          <w:p w14:paraId="261512C6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4183C6DF" w14:textId="4256A7B5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117DFDCA" w14:textId="322145E9" w:rsidR="002E04B8" w:rsidRDefault="002E04B8" w:rsidP="00503851"/>
        </w:tc>
      </w:tr>
      <w:tr w:rsidR="002E04B8" w14:paraId="7FAC80D6" w14:textId="77777777" w:rsidTr="002E04B8">
        <w:tc>
          <w:tcPr>
            <w:tcW w:w="1659" w:type="dxa"/>
          </w:tcPr>
          <w:p w14:paraId="5E6B19CA" w14:textId="77777777" w:rsidR="002E04B8" w:rsidRPr="00573D30" w:rsidRDefault="002E04B8" w:rsidP="00503851">
            <w:r w:rsidRPr="00573D30">
              <w:rPr>
                <w:rFonts w:hint="eastAsia"/>
              </w:rPr>
              <w:t>育成</w:t>
            </w:r>
            <w:r>
              <w:rPr>
                <w:rFonts w:hint="eastAsia"/>
              </w:rPr>
              <w:t>牛</w:t>
            </w:r>
          </w:p>
        </w:tc>
        <w:tc>
          <w:tcPr>
            <w:tcW w:w="4006" w:type="dxa"/>
          </w:tcPr>
          <w:p w14:paraId="4DC941C9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4ED50E8E" w14:textId="116CAFF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3CED88F9" w14:textId="777140EF" w:rsidR="002E04B8" w:rsidRDefault="002E04B8" w:rsidP="00503851"/>
        </w:tc>
      </w:tr>
      <w:tr w:rsidR="002E04B8" w14:paraId="4076B7A9" w14:textId="77777777" w:rsidTr="002E04B8">
        <w:tc>
          <w:tcPr>
            <w:tcW w:w="1659" w:type="dxa"/>
          </w:tcPr>
          <w:p w14:paraId="17D77D6B" w14:textId="77777777" w:rsidR="002E04B8" w:rsidRDefault="002E04B8" w:rsidP="00503851">
            <w:r>
              <w:rPr>
                <w:rFonts w:hint="eastAsia"/>
              </w:rPr>
              <w:t>犊牛</w:t>
            </w:r>
          </w:p>
        </w:tc>
        <w:tc>
          <w:tcPr>
            <w:tcW w:w="4006" w:type="dxa"/>
          </w:tcPr>
          <w:p w14:paraId="40F32619" w14:textId="77777777" w:rsidR="002E04B8" w:rsidRDefault="002E04B8" w:rsidP="00503851">
            <w:r>
              <w:rPr>
                <w:rFonts w:hint="eastAsia"/>
              </w:rPr>
              <w:t>同</w:t>
            </w:r>
            <w:r>
              <w:t>即时指标算法</w:t>
            </w:r>
          </w:p>
        </w:tc>
        <w:tc>
          <w:tcPr>
            <w:tcW w:w="1389" w:type="dxa"/>
          </w:tcPr>
          <w:p w14:paraId="28DC2FB9" w14:textId="11A8193C" w:rsidR="002E04B8" w:rsidRDefault="004A566E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4B0957B6" w14:textId="5E9C2FA2" w:rsidR="002E04B8" w:rsidRDefault="002E04B8" w:rsidP="00503851"/>
        </w:tc>
      </w:tr>
      <w:tr w:rsidR="002E04B8" w14:paraId="33F67F7C" w14:textId="77777777" w:rsidTr="002E04B8">
        <w:tc>
          <w:tcPr>
            <w:tcW w:w="1659" w:type="dxa"/>
          </w:tcPr>
          <w:p w14:paraId="2570A05E" w14:textId="77777777" w:rsidR="002E04B8" w:rsidRDefault="002E04B8" w:rsidP="00503851"/>
        </w:tc>
        <w:tc>
          <w:tcPr>
            <w:tcW w:w="4006" w:type="dxa"/>
          </w:tcPr>
          <w:p w14:paraId="6CC5050C" w14:textId="77777777" w:rsidR="002E04B8" w:rsidRDefault="002E04B8" w:rsidP="00503851"/>
        </w:tc>
        <w:tc>
          <w:tcPr>
            <w:tcW w:w="1389" w:type="dxa"/>
          </w:tcPr>
          <w:p w14:paraId="2E5DE3A5" w14:textId="77777777" w:rsidR="002E04B8" w:rsidRDefault="002E04B8" w:rsidP="00503851"/>
        </w:tc>
        <w:tc>
          <w:tcPr>
            <w:tcW w:w="3685" w:type="dxa"/>
          </w:tcPr>
          <w:p w14:paraId="5D5F8176" w14:textId="221F85D4" w:rsidR="002E04B8" w:rsidRDefault="002E04B8" w:rsidP="00503851"/>
        </w:tc>
      </w:tr>
      <w:tr w:rsidR="002E04B8" w14:paraId="20AA9167" w14:textId="77777777" w:rsidTr="002E04B8">
        <w:tc>
          <w:tcPr>
            <w:tcW w:w="1659" w:type="dxa"/>
          </w:tcPr>
          <w:p w14:paraId="128575F1" w14:textId="77777777" w:rsidR="002E04B8" w:rsidRDefault="002E04B8" w:rsidP="00503851">
            <w:r>
              <w:rPr>
                <w:rFonts w:hint="eastAsia"/>
              </w:rPr>
              <w:t>成母牛</w:t>
            </w:r>
            <w:r>
              <w:t>产犊</w:t>
            </w:r>
          </w:p>
        </w:tc>
        <w:tc>
          <w:tcPr>
            <w:tcW w:w="4006" w:type="dxa"/>
          </w:tcPr>
          <w:p w14:paraId="250A5361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成母牛产犊统计</w:t>
            </w:r>
          </w:p>
        </w:tc>
        <w:tc>
          <w:tcPr>
            <w:tcW w:w="1389" w:type="dxa"/>
          </w:tcPr>
          <w:p w14:paraId="1C3A22A6" w14:textId="392B8682" w:rsidR="002E04B8" w:rsidRDefault="002E04B8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82D65E4" w14:textId="62F2EB4F" w:rsidR="002E04B8" w:rsidRDefault="002E04B8" w:rsidP="00503851"/>
        </w:tc>
      </w:tr>
      <w:tr w:rsidR="002E04B8" w14:paraId="05933DB7" w14:textId="77777777" w:rsidTr="002E04B8">
        <w:tc>
          <w:tcPr>
            <w:tcW w:w="1659" w:type="dxa"/>
          </w:tcPr>
          <w:p w14:paraId="4A98F163" w14:textId="77777777" w:rsidR="002E04B8" w:rsidRDefault="002E04B8" w:rsidP="00503851">
            <w:r>
              <w:rPr>
                <w:rFonts w:hint="eastAsia"/>
              </w:rPr>
              <w:t>青年</w:t>
            </w:r>
            <w:r>
              <w:t>牛产犊</w:t>
            </w:r>
          </w:p>
        </w:tc>
        <w:tc>
          <w:tcPr>
            <w:tcW w:w="4006" w:type="dxa"/>
          </w:tcPr>
          <w:p w14:paraId="68713C0D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青年牛产犊统计</w:t>
            </w:r>
          </w:p>
        </w:tc>
        <w:tc>
          <w:tcPr>
            <w:tcW w:w="1389" w:type="dxa"/>
          </w:tcPr>
          <w:p w14:paraId="7EFD1C57" w14:textId="1EBFB6E2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5B19BDCD" w14:textId="7D4FF1D3" w:rsidR="002E04B8" w:rsidRDefault="002E04B8" w:rsidP="00503851"/>
        </w:tc>
      </w:tr>
      <w:tr w:rsidR="002E04B8" w14:paraId="5082B6B1" w14:textId="77777777" w:rsidTr="002E04B8">
        <w:tc>
          <w:tcPr>
            <w:tcW w:w="1659" w:type="dxa"/>
          </w:tcPr>
          <w:p w14:paraId="7CB33998" w14:textId="77777777" w:rsidR="002E04B8" w:rsidRDefault="002E04B8" w:rsidP="00503851">
            <w:r>
              <w:rPr>
                <w:rFonts w:hint="eastAsia"/>
              </w:rPr>
              <w:t>公犊</w:t>
            </w:r>
          </w:p>
        </w:tc>
        <w:tc>
          <w:tcPr>
            <w:tcW w:w="4006" w:type="dxa"/>
          </w:tcPr>
          <w:p w14:paraId="02B56B31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产公犊数</w:t>
            </w:r>
          </w:p>
        </w:tc>
        <w:tc>
          <w:tcPr>
            <w:tcW w:w="1389" w:type="dxa"/>
          </w:tcPr>
          <w:p w14:paraId="48720B88" w14:textId="3BD7AF8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04DDEABB" w14:textId="4F353D00" w:rsidR="002E04B8" w:rsidRDefault="002E04B8" w:rsidP="00503851"/>
        </w:tc>
      </w:tr>
      <w:tr w:rsidR="002E04B8" w14:paraId="4741CAB0" w14:textId="77777777" w:rsidTr="002E04B8">
        <w:tc>
          <w:tcPr>
            <w:tcW w:w="1659" w:type="dxa"/>
          </w:tcPr>
          <w:p w14:paraId="41A77BF5" w14:textId="77777777" w:rsidR="002E04B8" w:rsidRDefault="002E04B8" w:rsidP="00503851">
            <w:r>
              <w:rPr>
                <w:rFonts w:hint="eastAsia"/>
              </w:rPr>
              <w:t>母</w:t>
            </w:r>
            <w:r>
              <w:t>犊</w:t>
            </w:r>
          </w:p>
        </w:tc>
        <w:tc>
          <w:tcPr>
            <w:tcW w:w="4006" w:type="dxa"/>
          </w:tcPr>
          <w:p w14:paraId="514B447D" w14:textId="77777777" w:rsidR="002E04B8" w:rsidRDefault="002E04B8" w:rsidP="00503851">
            <w:r>
              <w:rPr>
                <w:rFonts w:hint="eastAsia"/>
              </w:rPr>
              <w:t>当日</w:t>
            </w:r>
            <w:r>
              <w:t>产</w:t>
            </w:r>
            <w:proofErr w:type="gramStart"/>
            <w:r>
              <w:t>母犊数</w:t>
            </w:r>
            <w:proofErr w:type="gramEnd"/>
          </w:p>
        </w:tc>
        <w:tc>
          <w:tcPr>
            <w:tcW w:w="1389" w:type="dxa"/>
          </w:tcPr>
          <w:p w14:paraId="2CC27E00" w14:textId="5C74B29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4F8F4B1F" w14:textId="5A3134C6" w:rsidR="002E04B8" w:rsidRDefault="002E04B8" w:rsidP="00503851"/>
        </w:tc>
      </w:tr>
      <w:tr w:rsidR="002E04B8" w14:paraId="5A4A4DEA" w14:textId="77777777" w:rsidTr="002E04B8">
        <w:tc>
          <w:tcPr>
            <w:tcW w:w="1659" w:type="dxa"/>
          </w:tcPr>
          <w:p w14:paraId="4209A764" w14:textId="77777777" w:rsidR="002E04B8" w:rsidRDefault="002E04B8" w:rsidP="00503851"/>
        </w:tc>
        <w:tc>
          <w:tcPr>
            <w:tcW w:w="4006" w:type="dxa"/>
          </w:tcPr>
          <w:p w14:paraId="07677EEC" w14:textId="77777777" w:rsidR="002E04B8" w:rsidRDefault="002E04B8" w:rsidP="00503851"/>
        </w:tc>
        <w:tc>
          <w:tcPr>
            <w:tcW w:w="1389" w:type="dxa"/>
          </w:tcPr>
          <w:p w14:paraId="13CEB808" w14:textId="77777777" w:rsidR="002E04B8" w:rsidRDefault="002E04B8" w:rsidP="00503851"/>
        </w:tc>
        <w:tc>
          <w:tcPr>
            <w:tcW w:w="3685" w:type="dxa"/>
          </w:tcPr>
          <w:p w14:paraId="287CE42D" w14:textId="3C689952" w:rsidR="002E04B8" w:rsidRDefault="002E04B8" w:rsidP="00503851"/>
        </w:tc>
      </w:tr>
      <w:tr w:rsidR="002E04B8" w14:paraId="70CCF0AE" w14:textId="77777777" w:rsidTr="002E04B8">
        <w:tc>
          <w:tcPr>
            <w:tcW w:w="1659" w:type="dxa"/>
          </w:tcPr>
          <w:p w14:paraId="6F9BF35B" w14:textId="77777777" w:rsidR="002E04B8" w:rsidRDefault="002E04B8" w:rsidP="00503851">
            <w:r>
              <w:rPr>
                <w:rFonts w:hint="eastAsia"/>
              </w:rPr>
              <w:t>出售</w:t>
            </w:r>
          </w:p>
        </w:tc>
        <w:tc>
          <w:tcPr>
            <w:tcW w:w="4006" w:type="dxa"/>
          </w:tcPr>
          <w:p w14:paraId="4CD3D2BC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出售牛数</w:t>
            </w:r>
          </w:p>
        </w:tc>
        <w:tc>
          <w:tcPr>
            <w:tcW w:w="1389" w:type="dxa"/>
          </w:tcPr>
          <w:p w14:paraId="745E1128" w14:textId="03F34231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754846B1" w14:textId="7C76CB31" w:rsidR="002E04B8" w:rsidRDefault="002E04B8" w:rsidP="00503851">
            <w:r>
              <w:rPr>
                <w:rFonts w:hint="eastAsia"/>
              </w:rPr>
              <w:t>出</w:t>
            </w:r>
            <w:r>
              <w:t>售，与淘汰死亡</w:t>
            </w:r>
            <w:r>
              <w:rPr>
                <w:rFonts w:hint="eastAsia"/>
              </w:rPr>
              <w:t>是离群事件</w:t>
            </w:r>
            <w:r>
              <w:t>的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个维度</w:t>
            </w:r>
            <w:r>
              <w:t>字段</w:t>
            </w:r>
            <w:r>
              <w:rPr>
                <w:rFonts w:hint="eastAsia"/>
              </w:rPr>
              <w:t>（离群原因</w:t>
            </w:r>
            <w:r>
              <w:t>：）</w:t>
            </w:r>
          </w:p>
        </w:tc>
      </w:tr>
      <w:tr w:rsidR="002E04B8" w14:paraId="32E36097" w14:textId="77777777" w:rsidTr="002E04B8">
        <w:tc>
          <w:tcPr>
            <w:tcW w:w="1659" w:type="dxa"/>
          </w:tcPr>
          <w:p w14:paraId="013A3123" w14:textId="77777777" w:rsidR="002E04B8" w:rsidRDefault="002E04B8" w:rsidP="00503851">
            <w:r>
              <w:rPr>
                <w:rFonts w:hint="eastAsia"/>
              </w:rPr>
              <w:t>淘汰</w:t>
            </w:r>
          </w:p>
        </w:tc>
        <w:tc>
          <w:tcPr>
            <w:tcW w:w="4006" w:type="dxa"/>
          </w:tcPr>
          <w:p w14:paraId="307BAAD0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淘汰牛</w:t>
            </w:r>
            <w:r>
              <w:rPr>
                <w:rFonts w:hint="eastAsia"/>
              </w:rPr>
              <w:t>数</w:t>
            </w:r>
          </w:p>
        </w:tc>
        <w:tc>
          <w:tcPr>
            <w:tcW w:w="1389" w:type="dxa"/>
          </w:tcPr>
          <w:p w14:paraId="3FFDF622" w14:textId="263EF94A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354AFA7" w14:textId="57C51D32" w:rsidR="002E04B8" w:rsidRDefault="002E04B8" w:rsidP="00503851">
            <w:r>
              <w:rPr>
                <w:rFonts w:hint="eastAsia"/>
              </w:rPr>
              <w:t>离群</w:t>
            </w:r>
            <w:r>
              <w:t>牛</w:t>
            </w:r>
            <w:r>
              <w:t>=</w:t>
            </w:r>
            <w:r>
              <w:t>淘汰</w:t>
            </w:r>
            <w:r>
              <w:t>+</w:t>
            </w:r>
            <w:r>
              <w:t>死亡</w:t>
            </w:r>
          </w:p>
        </w:tc>
      </w:tr>
      <w:tr w:rsidR="002E04B8" w14:paraId="071BED19" w14:textId="77777777" w:rsidTr="002E04B8">
        <w:tc>
          <w:tcPr>
            <w:tcW w:w="1659" w:type="dxa"/>
          </w:tcPr>
          <w:p w14:paraId="57FD448D" w14:textId="77777777" w:rsidR="002E04B8" w:rsidRDefault="002E04B8" w:rsidP="00503851">
            <w:r>
              <w:rPr>
                <w:rFonts w:hint="eastAsia"/>
              </w:rPr>
              <w:t>死亡</w:t>
            </w:r>
          </w:p>
        </w:tc>
        <w:tc>
          <w:tcPr>
            <w:tcW w:w="4006" w:type="dxa"/>
          </w:tcPr>
          <w:p w14:paraId="2A3BC68E" w14:textId="77777777" w:rsidR="002E04B8" w:rsidRDefault="002E04B8" w:rsidP="00503851">
            <w:r>
              <w:rPr>
                <w:rFonts w:hint="eastAsia"/>
              </w:rPr>
              <w:t>当日离群</w:t>
            </w:r>
            <w:r>
              <w:t>事件中死亡牛</w:t>
            </w:r>
            <w:r>
              <w:rPr>
                <w:rFonts w:hint="eastAsia"/>
              </w:rPr>
              <w:t>数</w:t>
            </w:r>
          </w:p>
        </w:tc>
        <w:tc>
          <w:tcPr>
            <w:tcW w:w="1389" w:type="dxa"/>
          </w:tcPr>
          <w:p w14:paraId="619798D3" w14:textId="0D3BBAE8" w:rsidR="002E04B8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523CF1FA" w14:textId="0CD85092" w:rsidR="002E04B8" w:rsidRDefault="002E04B8" w:rsidP="00503851"/>
        </w:tc>
      </w:tr>
      <w:tr w:rsidR="002E04B8" w14:paraId="5B5092AF" w14:textId="77777777" w:rsidTr="002E04B8">
        <w:tc>
          <w:tcPr>
            <w:tcW w:w="1659" w:type="dxa"/>
          </w:tcPr>
          <w:p w14:paraId="5563936D" w14:textId="77777777" w:rsidR="002E04B8" w:rsidRDefault="002E04B8" w:rsidP="00503851"/>
        </w:tc>
        <w:tc>
          <w:tcPr>
            <w:tcW w:w="4006" w:type="dxa"/>
          </w:tcPr>
          <w:p w14:paraId="681B910A" w14:textId="77777777" w:rsidR="002E04B8" w:rsidRDefault="002E04B8" w:rsidP="00503851"/>
        </w:tc>
        <w:tc>
          <w:tcPr>
            <w:tcW w:w="1389" w:type="dxa"/>
          </w:tcPr>
          <w:p w14:paraId="09EDA593" w14:textId="77777777" w:rsidR="002E04B8" w:rsidRDefault="002E04B8" w:rsidP="00503851"/>
        </w:tc>
        <w:tc>
          <w:tcPr>
            <w:tcW w:w="3685" w:type="dxa"/>
          </w:tcPr>
          <w:p w14:paraId="049821AD" w14:textId="0FCEC1CE" w:rsidR="002E04B8" w:rsidRDefault="002E04B8" w:rsidP="00503851"/>
        </w:tc>
      </w:tr>
      <w:tr w:rsidR="002E04B8" w14:paraId="0B19AE11" w14:textId="77777777" w:rsidTr="002E04B8">
        <w:tc>
          <w:tcPr>
            <w:tcW w:w="1659" w:type="dxa"/>
          </w:tcPr>
          <w:p w14:paraId="3D181D30" w14:textId="77777777" w:rsidR="002E04B8" w:rsidRDefault="002E04B8" w:rsidP="00503851">
            <w:r>
              <w:rPr>
                <w:rFonts w:hint="eastAsia"/>
              </w:rPr>
              <w:t>商品</w:t>
            </w:r>
            <w:r>
              <w:t>奶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61249D91" w14:textId="77777777" w:rsidR="002E04B8" w:rsidRDefault="002E04B8" w:rsidP="00503851">
            <w:r>
              <w:rPr>
                <w:rFonts w:hint="eastAsia"/>
              </w:rPr>
              <w:t>指每日售</w:t>
            </w:r>
            <w:r>
              <w:t>奶单上记录的产奶量</w:t>
            </w:r>
          </w:p>
        </w:tc>
        <w:tc>
          <w:tcPr>
            <w:tcW w:w="1389" w:type="dxa"/>
          </w:tcPr>
          <w:p w14:paraId="78CF7CE6" w14:textId="55D40636" w:rsidR="002E04B8" w:rsidRPr="00D33B0E" w:rsidRDefault="002E04B8" w:rsidP="00503851">
            <w:r>
              <w:rPr>
                <w:rFonts w:hint="eastAsia"/>
              </w:rPr>
              <w:t>平均</w:t>
            </w:r>
          </w:p>
        </w:tc>
        <w:tc>
          <w:tcPr>
            <w:tcW w:w="3685" w:type="dxa"/>
          </w:tcPr>
          <w:p w14:paraId="54BDA96D" w14:textId="7CF5B28B" w:rsidR="002E04B8" w:rsidRPr="00D33B0E" w:rsidRDefault="002E04B8" w:rsidP="00503851"/>
        </w:tc>
      </w:tr>
      <w:tr w:rsidR="002E04B8" w14:paraId="1051C2E4" w14:textId="77777777" w:rsidTr="002E04B8">
        <w:tc>
          <w:tcPr>
            <w:tcW w:w="1659" w:type="dxa"/>
          </w:tcPr>
          <w:p w14:paraId="28E21C41" w14:textId="0AD61DB5" w:rsidR="002E04B8" w:rsidRDefault="002E04B8" w:rsidP="002E04B8">
            <w:r>
              <w:rPr>
                <w:rFonts w:hint="eastAsia"/>
              </w:rPr>
              <w:t>收入（元）</w:t>
            </w:r>
          </w:p>
        </w:tc>
        <w:tc>
          <w:tcPr>
            <w:tcW w:w="4006" w:type="dxa"/>
          </w:tcPr>
          <w:p w14:paraId="0562C0C2" w14:textId="77777777" w:rsidR="002E04B8" w:rsidRDefault="002E04B8" w:rsidP="00503851"/>
        </w:tc>
        <w:tc>
          <w:tcPr>
            <w:tcW w:w="1389" w:type="dxa"/>
          </w:tcPr>
          <w:p w14:paraId="113F20FD" w14:textId="4BC46C91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38898F78" w14:textId="4AF76DE1" w:rsidR="002E04B8" w:rsidRPr="00D33B0E" w:rsidRDefault="002E04B8" w:rsidP="00503851"/>
        </w:tc>
      </w:tr>
      <w:tr w:rsidR="002E04B8" w14:paraId="1BD22634" w14:textId="77777777" w:rsidTr="002E04B8">
        <w:tc>
          <w:tcPr>
            <w:tcW w:w="1659" w:type="dxa"/>
          </w:tcPr>
          <w:p w14:paraId="73377221" w14:textId="77777777" w:rsidR="002E04B8" w:rsidRDefault="002E04B8" w:rsidP="00503851">
            <w:proofErr w:type="gramStart"/>
            <w:r>
              <w:rPr>
                <w:rFonts w:hint="eastAsia"/>
              </w:rPr>
              <w:t>喂犊</w:t>
            </w:r>
            <w:r>
              <w:t>奶</w:t>
            </w:r>
            <w:proofErr w:type="gramEnd"/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31223F6B" w14:textId="0A79D648" w:rsidR="002E04B8" w:rsidRDefault="002E04B8" w:rsidP="00503851"/>
        </w:tc>
        <w:tc>
          <w:tcPr>
            <w:tcW w:w="1389" w:type="dxa"/>
          </w:tcPr>
          <w:p w14:paraId="08134D13" w14:textId="4985DA08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09E7C736" w14:textId="3DE151FE" w:rsidR="002E04B8" w:rsidRPr="00D33B0E" w:rsidRDefault="002E04B8" w:rsidP="00503851"/>
        </w:tc>
      </w:tr>
      <w:tr w:rsidR="002E04B8" w14:paraId="7DD0E09F" w14:textId="77777777" w:rsidTr="002E04B8">
        <w:tc>
          <w:tcPr>
            <w:tcW w:w="1659" w:type="dxa"/>
          </w:tcPr>
          <w:p w14:paraId="68106C95" w14:textId="77777777" w:rsidR="002E04B8" w:rsidRDefault="002E04B8" w:rsidP="00503851">
            <w:r>
              <w:rPr>
                <w:rFonts w:hint="eastAsia"/>
              </w:rPr>
              <w:t>损耗</w:t>
            </w:r>
            <w:proofErr w:type="gramStart"/>
            <w:r>
              <w:t>及坏奶</w:t>
            </w:r>
            <w:proofErr w:type="gramEnd"/>
            <w:r>
              <w:t>kg</w:t>
            </w:r>
          </w:p>
        </w:tc>
        <w:tc>
          <w:tcPr>
            <w:tcW w:w="4006" w:type="dxa"/>
          </w:tcPr>
          <w:p w14:paraId="59228C35" w14:textId="24831644" w:rsidR="002E04B8" w:rsidRDefault="002E04B8" w:rsidP="00DB5EE4"/>
        </w:tc>
        <w:tc>
          <w:tcPr>
            <w:tcW w:w="1389" w:type="dxa"/>
          </w:tcPr>
          <w:p w14:paraId="4B1BEE4B" w14:textId="2F0A3934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1D69C5AB" w14:textId="67809689" w:rsidR="002E04B8" w:rsidRPr="00D33B0E" w:rsidRDefault="002E04B8" w:rsidP="00503851"/>
        </w:tc>
      </w:tr>
      <w:tr w:rsidR="00A60DDE" w:rsidRPr="00A60DDE" w14:paraId="2A7251F2" w14:textId="77777777" w:rsidTr="002E04B8">
        <w:tc>
          <w:tcPr>
            <w:tcW w:w="1659" w:type="dxa"/>
          </w:tcPr>
          <w:p w14:paraId="51463A1B" w14:textId="03EFE078" w:rsidR="002E04B8" w:rsidRPr="00A60DDE" w:rsidRDefault="00DB5EE4" w:rsidP="00DB5EE4">
            <w:pPr>
              <w:rPr>
                <w:color w:val="000000" w:themeColor="text1"/>
              </w:rPr>
            </w:pPr>
            <w:r w:rsidRPr="00A60DDE">
              <w:rPr>
                <w:rFonts w:hint="eastAsia"/>
                <w:color w:val="000000" w:themeColor="text1"/>
              </w:rPr>
              <w:t>非常销售</w:t>
            </w:r>
            <w:r w:rsidR="002E04B8" w:rsidRPr="00A60DDE">
              <w:rPr>
                <w:rFonts w:hint="eastAsia"/>
                <w:color w:val="000000" w:themeColor="text1"/>
              </w:rPr>
              <w:t>奶</w:t>
            </w:r>
            <w:r w:rsidR="002E04B8" w:rsidRPr="00A60DDE">
              <w:rPr>
                <w:color w:val="000000" w:themeColor="text1"/>
              </w:rPr>
              <w:t>kg</w:t>
            </w:r>
          </w:p>
        </w:tc>
        <w:tc>
          <w:tcPr>
            <w:tcW w:w="4006" w:type="dxa"/>
          </w:tcPr>
          <w:p w14:paraId="0E3011E0" w14:textId="4860AAD0" w:rsidR="002E04B8" w:rsidRPr="00A60DDE" w:rsidRDefault="002E04B8" w:rsidP="00503851">
            <w:pPr>
              <w:rPr>
                <w:color w:val="000000" w:themeColor="text1"/>
              </w:rPr>
            </w:pPr>
          </w:p>
        </w:tc>
        <w:tc>
          <w:tcPr>
            <w:tcW w:w="1389" w:type="dxa"/>
          </w:tcPr>
          <w:p w14:paraId="321A5CEE" w14:textId="364140A1" w:rsidR="002E04B8" w:rsidRPr="00A60DDE" w:rsidRDefault="004A566E" w:rsidP="00503851">
            <w:pPr>
              <w:rPr>
                <w:color w:val="000000" w:themeColor="text1"/>
              </w:rPr>
            </w:pPr>
            <w:r w:rsidRPr="00A60DDE">
              <w:rPr>
                <w:rFonts w:hint="eastAsia"/>
                <w:color w:val="000000" w:themeColor="text1"/>
              </w:rPr>
              <w:t>累加</w:t>
            </w:r>
          </w:p>
        </w:tc>
        <w:tc>
          <w:tcPr>
            <w:tcW w:w="3685" w:type="dxa"/>
          </w:tcPr>
          <w:p w14:paraId="652A7FB6" w14:textId="09919C00" w:rsidR="002E04B8" w:rsidRPr="00A60DDE" w:rsidRDefault="002E04B8" w:rsidP="00503851">
            <w:pPr>
              <w:rPr>
                <w:color w:val="000000" w:themeColor="text1"/>
              </w:rPr>
            </w:pPr>
          </w:p>
        </w:tc>
      </w:tr>
      <w:tr w:rsidR="00DB5EE4" w14:paraId="4162E579" w14:textId="77777777" w:rsidTr="002E04B8">
        <w:tc>
          <w:tcPr>
            <w:tcW w:w="1659" w:type="dxa"/>
          </w:tcPr>
          <w:p w14:paraId="605737C3" w14:textId="2AD30269" w:rsidR="00DB5EE4" w:rsidRDefault="00DB5EE4" w:rsidP="00503851">
            <w:r>
              <w:rPr>
                <w:rFonts w:hint="eastAsia"/>
              </w:rPr>
              <w:t>其它</w:t>
            </w:r>
            <w:r>
              <w:t>奶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0D030FB5" w14:textId="77777777" w:rsidR="00DB5EE4" w:rsidRDefault="00DB5EE4" w:rsidP="00503851"/>
        </w:tc>
        <w:tc>
          <w:tcPr>
            <w:tcW w:w="1389" w:type="dxa"/>
          </w:tcPr>
          <w:p w14:paraId="497E3A64" w14:textId="77777777" w:rsidR="00DB5EE4" w:rsidRDefault="00DB5EE4" w:rsidP="00503851"/>
        </w:tc>
        <w:tc>
          <w:tcPr>
            <w:tcW w:w="3685" w:type="dxa"/>
          </w:tcPr>
          <w:p w14:paraId="0A92EB8B" w14:textId="77777777" w:rsidR="00DB5EE4" w:rsidRPr="00D33B0E" w:rsidRDefault="00DB5EE4" w:rsidP="00503851"/>
        </w:tc>
      </w:tr>
      <w:tr w:rsidR="002E04B8" w14:paraId="3F58AD63" w14:textId="77777777" w:rsidTr="002E04B8">
        <w:tc>
          <w:tcPr>
            <w:tcW w:w="1659" w:type="dxa"/>
          </w:tcPr>
          <w:p w14:paraId="7EBE68CF" w14:textId="77777777" w:rsidR="002E04B8" w:rsidRDefault="002E04B8" w:rsidP="00503851">
            <w:r>
              <w:rPr>
                <w:rFonts w:hint="eastAsia"/>
              </w:rPr>
              <w:t>总产奶量</w:t>
            </w:r>
            <w:r>
              <w:rPr>
                <w:rFonts w:hint="eastAsia"/>
              </w:rPr>
              <w:t>kg</w:t>
            </w:r>
          </w:p>
        </w:tc>
        <w:tc>
          <w:tcPr>
            <w:tcW w:w="4006" w:type="dxa"/>
          </w:tcPr>
          <w:p w14:paraId="69C7BA5E" w14:textId="1DDB0936" w:rsidR="002E04B8" w:rsidRDefault="00DB5EE4" w:rsidP="00503851">
            <w:r>
              <w:rPr>
                <w:rFonts w:hint="eastAsia"/>
              </w:rPr>
              <w:t>商品</w:t>
            </w:r>
            <w:r>
              <w:t>奶</w:t>
            </w:r>
            <w:r>
              <w:t>+</w:t>
            </w:r>
            <w:r>
              <w:rPr>
                <w:rFonts w:hint="eastAsia"/>
              </w:rPr>
              <w:t>犊牛</w:t>
            </w:r>
            <w:r>
              <w:t>喂奶</w:t>
            </w:r>
            <w:r>
              <w:t>+</w:t>
            </w:r>
            <w:r>
              <w:t>非常销售奶</w:t>
            </w:r>
            <w:r>
              <w:t>+</w:t>
            </w:r>
            <w:r>
              <w:t>损耗</w:t>
            </w:r>
            <w:proofErr w:type="gramStart"/>
            <w:r>
              <w:rPr>
                <w:rFonts w:hint="eastAsia"/>
              </w:rPr>
              <w:t>及</w:t>
            </w:r>
            <w:r>
              <w:t>坏奶</w:t>
            </w:r>
            <w:proofErr w:type="gramEnd"/>
            <w:r>
              <w:t>+</w:t>
            </w:r>
            <w:r>
              <w:t>其它奶</w:t>
            </w:r>
          </w:p>
        </w:tc>
        <w:tc>
          <w:tcPr>
            <w:tcW w:w="1389" w:type="dxa"/>
          </w:tcPr>
          <w:p w14:paraId="1DB28562" w14:textId="005937EF" w:rsidR="002E04B8" w:rsidRPr="00D33B0E" w:rsidRDefault="004A566E" w:rsidP="00503851">
            <w:r>
              <w:rPr>
                <w:rFonts w:hint="eastAsia"/>
              </w:rPr>
              <w:t>累加</w:t>
            </w:r>
          </w:p>
        </w:tc>
        <w:tc>
          <w:tcPr>
            <w:tcW w:w="3685" w:type="dxa"/>
          </w:tcPr>
          <w:p w14:paraId="2E459B04" w14:textId="386BE164" w:rsidR="002E04B8" w:rsidRPr="00D33B0E" w:rsidRDefault="002E04B8" w:rsidP="00503851"/>
        </w:tc>
      </w:tr>
      <w:tr w:rsidR="002E04B8" w14:paraId="1EA3BD4F" w14:textId="77777777" w:rsidTr="002E04B8">
        <w:tc>
          <w:tcPr>
            <w:tcW w:w="1659" w:type="dxa"/>
          </w:tcPr>
          <w:p w14:paraId="183BCB08" w14:textId="77777777" w:rsidR="002E04B8" w:rsidRDefault="002E04B8" w:rsidP="00503851"/>
        </w:tc>
        <w:tc>
          <w:tcPr>
            <w:tcW w:w="4006" w:type="dxa"/>
          </w:tcPr>
          <w:p w14:paraId="48E8ABE7" w14:textId="77777777" w:rsidR="002E04B8" w:rsidRDefault="002E04B8" w:rsidP="00503851"/>
        </w:tc>
        <w:tc>
          <w:tcPr>
            <w:tcW w:w="1389" w:type="dxa"/>
          </w:tcPr>
          <w:p w14:paraId="5F29BCC0" w14:textId="77777777" w:rsidR="002E04B8" w:rsidRPr="00D33B0E" w:rsidRDefault="002E04B8" w:rsidP="00503851"/>
        </w:tc>
        <w:tc>
          <w:tcPr>
            <w:tcW w:w="3685" w:type="dxa"/>
          </w:tcPr>
          <w:p w14:paraId="21178706" w14:textId="64B3C216" w:rsidR="002E04B8" w:rsidRPr="00D33B0E" w:rsidRDefault="002E04B8" w:rsidP="00503851"/>
        </w:tc>
      </w:tr>
      <w:tr w:rsidR="002E04B8" w14:paraId="4B8C62FA" w14:textId="77777777" w:rsidTr="002E04B8">
        <w:tc>
          <w:tcPr>
            <w:tcW w:w="1659" w:type="dxa"/>
          </w:tcPr>
          <w:p w14:paraId="48008D00" w14:textId="77777777" w:rsidR="002E04B8" w:rsidRPr="00D33B0E" w:rsidRDefault="002E04B8" w:rsidP="00503851">
            <w:r>
              <w:rPr>
                <w:rFonts w:hint="eastAsia"/>
              </w:rPr>
              <w:t>成</w:t>
            </w:r>
            <w:proofErr w:type="gramStart"/>
            <w:r>
              <w:rPr>
                <w:rFonts w:hint="eastAsia"/>
              </w:rPr>
              <w:t>母牛</w:t>
            </w:r>
            <w:r>
              <w:t>头</w:t>
            </w:r>
            <w:proofErr w:type="gramEnd"/>
            <w:r>
              <w:t>日产</w:t>
            </w:r>
          </w:p>
        </w:tc>
        <w:tc>
          <w:tcPr>
            <w:tcW w:w="4006" w:type="dxa"/>
          </w:tcPr>
          <w:p w14:paraId="582E1144" w14:textId="77777777" w:rsidR="002E04B8" w:rsidRDefault="002E04B8" w:rsidP="00503851">
            <w:r>
              <w:rPr>
                <w:rFonts w:hint="eastAsia"/>
              </w:rPr>
              <w:t>=</w:t>
            </w:r>
            <w:r>
              <w:t>总产</w:t>
            </w:r>
            <w:r>
              <w:rPr>
                <w:rFonts w:hint="eastAsia"/>
              </w:rPr>
              <w:t>奶</w:t>
            </w:r>
            <w:r>
              <w:t>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成母牛</w:t>
            </w:r>
            <w:r>
              <w:t>头数</w:t>
            </w:r>
          </w:p>
        </w:tc>
        <w:tc>
          <w:tcPr>
            <w:tcW w:w="1389" w:type="dxa"/>
          </w:tcPr>
          <w:p w14:paraId="7799F5E8" w14:textId="5BD22053" w:rsidR="002E04B8" w:rsidRPr="00D33B0E" w:rsidRDefault="004A566E" w:rsidP="00503851">
            <w:r>
              <w:rPr>
                <w:rFonts w:hint="eastAsia"/>
              </w:rPr>
              <w:t>累加</w:t>
            </w:r>
            <w:r w:rsidR="002E04B8">
              <w:t>平均</w:t>
            </w:r>
          </w:p>
        </w:tc>
        <w:tc>
          <w:tcPr>
            <w:tcW w:w="3685" w:type="dxa"/>
          </w:tcPr>
          <w:p w14:paraId="7A59367D" w14:textId="5F3B0E21" w:rsidR="002E04B8" w:rsidRPr="00D33B0E" w:rsidRDefault="002E04B8" w:rsidP="00503851"/>
        </w:tc>
      </w:tr>
      <w:tr w:rsidR="002E04B8" w14:paraId="3CA0CC00" w14:textId="77777777" w:rsidTr="002E04B8">
        <w:tc>
          <w:tcPr>
            <w:tcW w:w="1659" w:type="dxa"/>
          </w:tcPr>
          <w:p w14:paraId="63BDFD8A" w14:textId="77777777" w:rsidR="002E04B8" w:rsidRDefault="002E04B8" w:rsidP="00503851">
            <w:proofErr w:type="gramStart"/>
            <w:r>
              <w:rPr>
                <w:rFonts w:hint="eastAsia"/>
              </w:rPr>
              <w:t>泌</w:t>
            </w:r>
            <w:proofErr w:type="gramEnd"/>
            <w:r>
              <w:rPr>
                <w:rFonts w:hint="eastAsia"/>
              </w:rPr>
              <w:t>乳牛</w:t>
            </w:r>
            <w:r>
              <w:t>头日产</w:t>
            </w:r>
          </w:p>
        </w:tc>
        <w:tc>
          <w:tcPr>
            <w:tcW w:w="4006" w:type="dxa"/>
          </w:tcPr>
          <w:p w14:paraId="0AB4867B" w14:textId="77777777" w:rsidR="002E04B8" w:rsidRDefault="002E04B8" w:rsidP="00503851">
            <w:r>
              <w:rPr>
                <w:rFonts w:hint="eastAsia"/>
              </w:rPr>
              <w:t>=</w:t>
            </w:r>
            <w:r>
              <w:t>总产奶量</w:t>
            </w:r>
            <w:r>
              <w:rPr>
                <w:rFonts w:hint="eastAsia"/>
              </w:rPr>
              <w:t>/</w:t>
            </w:r>
            <w:r>
              <w:rPr>
                <w:rFonts w:hint="eastAsia"/>
              </w:rPr>
              <w:t>泌乳牛</w:t>
            </w:r>
            <w:r>
              <w:t>头数</w:t>
            </w:r>
          </w:p>
        </w:tc>
        <w:tc>
          <w:tcPr>
            <w:tcW w:w="1389" w:type="dxa"/>
          </w:tcPr>
          <w:p w14:paraId="6C433B2C" w14:textId="46321CA9" w:rsidR="002E04B8" w:rsidRPr="00D33B0E" w:rsidRDefault="004A566E" w:rsidP="00503851">
            <w:r>
              <w:rPr>
                <w:rFonts w:hint="eastAsia"/>
              </w:rPr>
              <w:t>累加</w:t>
            </w:r>
            <w:r>
              <w:t>平均</w:t>
            </w:r>
          </w:p>
        </w:tc>
        <w:tc>
          <w:tcPr>
            <w:tcW w:w="3685" w:type="dxa"/>
          </w:tcPr>
          <w:p w14:paraId="4A97CD03" w14:textId="687BB107" w:rsidR="002E04B8" w:rsidRPr="00D33B0E" w:rsidRDefault="002E04B8" w:rsidP="00503851"/>
        </w:tc>
      </w:tr>
    </w:tbl>
    <w:p w14:paraId="7FBEE2A7" w14:textId="77777777" w:rsidR="00503851" w:rsidRDefault="00503851" w:rsidP="00503851"/>
    <w:p w14:paraId="4A39F9B1" w14:textId="061E6C10" w:rsidR="00503851" w:rsidRDefault="00503851" w:rsidP="00503851">
      <w:r w:rsidRPr="003B013C">
        <w:rPr>
          <w:rFonts w:hint="eastAsia"/>
          <w:b/>
        </w:rPr>
        <w:t>月度</w:t>
      </w:r>
      <w:r w:rsidRPr="003B013C">
        <w:rPr>
          <w:b/>
        </w:rPr>
        <w:t>、年度</w:t>
      </w:r>
      <w:r>
        <w:rPr>
          <w:rFonts w:hint="eastAsia"/>
        </w:rPr>
        <w:t>重要指标算法</w:t>
      </w:r>
    </w:p>
    <w:tbl>
      <w:tblPr>
        <w:tblStyle w:val="a7"/>
        <w:tblW w:w="8500" w:type="dxa"/>
        <w:tblLook w:val="04A0" w:firstRow="1" w:lastRow="0" w:firstColumn="1" w:lastColumn="0" w:noHBand="0" w:noVBand="1"/>
      </w:tblPr>
      <w:tblGrid>
        <w:gridCol w:w="2547"/>
        <w:gridCol w:w="2693"/>
        <w:gridCol w:w="1559"/>
        <w:gridCol w:w="1701"/>
      </w:tblGrid>
      <w:tr w:rsidR="00503851" w:rsidRPr="00A55A3F" w14:paraId="129143FB" w14:textId="77777777" w:rsidTr="00503851">
        <w:tc>
          <w:tcPr>
            <w:tcW w:w="2547" w:type="dxa"/>
          </w:tcPr>
          <w:p w14:paraId="2D2CE939" w14:textId="77777777" w:rsidR="00503851" w:rsidRPr="00A55A3F" w:rsidRDefault="00503851" w:rsidP="00503851">
            <w:r w:rsidRPr="00A55A3F">
              <w:rPr>
                <w:rFonts w:hint="eastAsia"/>
              </w:rPr>
              <w:t>指标</w:t>
            </w:r>
          </w:p>
        </w:tc>
        <w:tc>
          <w:tcPr>
            <w:tcW w:w="2693" w:type="dxa"/>
          </w:tcPr>
          <w:p w14:paraId="2EFBF518" w14:textId="77777777" w:rsidR="00503851" w:rsidRPr="00A55A3F" w:rsidRDefault="00503851" w:rsidP="00503851">
            <w:r w:rsidRPr="00A55A3F">
              <w:rPr>
                <w:rFonts w:hint="eastAsia"/>
              </w:rPr>
              <w:t>算法</w:t>
            </w:r>
          </w:p>
        </w:tc>
        <w:tc>
          <w:tcPr>
            <w:tcW w:w="1559" w:type="dxa"/>
          </w:tcPr>
          <w:p w14:paraId="12F654D7" w14:textId="77777777" w:rsidR="00503851" w:rsidRPr="00A55A3F" w:rsidRDefault="00503851" w:rsidP="00503851">
            <w:r>
              <w:rPr>
                <w:rFonts w:hint="eastAsia"/>
              </w:rPr>
              <w:t>国内</w:t>
            </w:r>
            <w:r>
              <w:t>参考水平</w:t>
            </w:r>
          </w:p>
        </w:tc>
        <w:tc>
          <w:tcPr>
            <w:tcW w:w="1701" w:type="dxa"/>
          </w:tcPr>
          <w:p w14:paraId="0F217BA6" w14:textId="77777777" w:rsidR="00503851" w:rsidRPr="00A55A3F" w:rsidRDefault="00503851" w:rsidP="00503851">
            <w:r>
              <w:rPr>
                <w:rFonts w:hint="eastAsia"/>
              </w:rPr>
              <w:t>国际</w:t>
            </w:r>
            <w:r>
              <w:t>参考水平</w:t>
            </w:r>
          </w:p>
        </w:tc>
      </w:tr>
      <w:tr w:rsidR="00503851" w:rsidRPr="00A55A3F" w14:paraId="4936491E" w14:textId="77777777" w:rsidTr="000E0417">
        <w:trPr>
          <w:trHeight w:val="1799"/>
        </w:trPr>
        <w:tc>
          <w:tcPr>
            <w:tcW w:w="2547" w:type="dxa"/>
          </w:tcPr>
          <w:p w14:paraId="194B2DE2" w14:textId="77777777" w:rsidR="00503851" w:rsidRDefault="00503851" w:rsidP="00503851"/>
        </w:tc>
        <w:tc>
          <w:tcPr>
            <w:tcW w:w="2693" w:type="dxa"/>
          </w:tcPr>
          <w:p w14:paraId="23F8B39D" w14:textId="77777777" w:rsidR="000E0417" w:rsidRDefault="000E0417" w:rsidP="00503851"/>
          <w:p w14:paraId="742BF9A3" w14:textId="1F9594F6" w:rsidR="00503851" w:rsidRDefault="000E0417" w:rsidP="00503851">
            <w:r>
              <w:rPr>
                <w:rFonts w:hint="eastAsia"/>
              </w:rPr>
              <w:t>月度</w:t>
            </w:r>
            <w:r w:rsidR="00503851">
              <w:t>可配牛头数</w:t>
            </w:r>
            <w:r w:rsidR="00503851">
              <w:t>=</w:t>
            </w:r>
            <w:r w:rsidR="00503851">
              <w:rPr>
                <w:rFonts w:hint="eastAsia"/>
              </w:rPr>
              <w:t>期末</w:t>
            </w:r>
            <w:r w:rsidR="00503851">
              <w:t>存栏头数</w:t>
            </w:r>
            <w:r w:rsidR="00503851">
              <w:t>-</w:t>
            </w:r>
            <w:r w:rsidR="00503851">
              <w:rPr>
                <w:rFonts w:hint="eastAsia"/>
              </w:rPr>
              <w:t>妊娠</w:t>
            </w:r>
            <w:r w:rsidR="00503851">
              <w:t>状态牛头数</w:t>
            </w:r>
            <w:r w:rsidR="00503851">
              <w:rPr>
                <w:rFonts w:hint="eastAsia"/>
              </w:rPr>
              <w:t>-</w:t>
            </w:r>
            <w:r w:rsidR="00503851">
              <w:rPr>
                <w:rFonts w:hint="eastAsia"/>
              </w:rPr>
              <w:t>前两个月待检牛妊娠</w:t>
            </w:r>
            <w:r w:rsidR="00503851">
              <w:t>头数</w:t>
            </w:r>
            <w:r w:rsidR="00503851">
              <w:rPr>
                <w:rFonts w:hint="eastAsia"/>
              </w:rPr>
              <w:t>-</w:t>
            </w:r>
            <w:r w:rsidR="00503851">
              <w:t>规定产后天数不能配种的牛</w:t>
            </w:r>
          </w:p>
        </w:tc>
        <w:tc>
          <w:tcPr>
            <w:tcW w:w="1559" w:type="dxa"/>
          </w:tcPr>
          <w:p w14:paraId="5614C771" w14:textId="77777777" w:rsidR="00503851" w:rsidRDefault="00503851" w:rsidP="00503851"/>
        </w:tc>
        <w:tc>
          <w:tcPr>
            <w:tcW w:w="1701" w:type="dxa"/>
          </w:tcPr>
          <w:p w14:paraId="7634232C" w14:textId="77777777" w:rsidR="00503851" w:rsidRPr="00A55A3F" w:rsidRDefault="00503851" w:rsidP="00503851"/>
        </w:tc>
      </w:tr>
      <w:tr w:rsidR="000E0417" w:rsidRPr="000E0417" w14:paraId="2E5107C3" w14:textId="77777777" w:rsidTr="00503851">
        <w:tc>
          <w:tcPr>
            <w:tcW w:w="2547" w:type="dxa"/>
          </w:tcPr>
          <w:p w14:paraId="429FE0BC" w14:textId="73EB9B76" w:rsidR="00503851" w:rsidRPr="000E0417" w:rsidRDefault="002E04B8" w:rsidP="00503851">
            <w:pPr>
              <w:rPr>
                <w:color w:val="FF0000"/>
              </w:rPr>
            </w:pPr>
            <w:r w:rsidRPr="000E0417">
              <w:rPr>
                <w:rFonts w:hint="eastAsia"/>
                <w:color w:val="FF0000"/>
              </w:rPr>
              <w:t>月</w:t>
            </w:r>
            <w:r w:rsidR="000E0417">
              <w:rPr>
                <w:rFonts w:hint="eastAsia"/>
                <w:color w:val="FF0000"/>
              </w:rPr>
              <w:t>底平均</w:t>
            </w:r>
            <w:r w:rsidR="00503851" w:rsidRPr="000E0417">
              <w:rPr>
                <w:color w:val="FF0000"/>
              </w:rPr>
              <w:t>空怀天数</w:t>
            </w:r>
          </w:p>
        </w:tc>
        <w:tc>
          <w:tcPr>
            <w:tcW w:w="2693" w:type="dxa"/>
          </w:tcPr>
          <w:p w14:paraId="0A7D682A" w14:textId="51C6982F" w:rsidR="00503851" w:rsidRPr="000E0417" w:rsidRDefault="000E0417" w:rsidP="00503851">
            <w:pPr>
              <w:rPr>
                <w:color w:val="FF0000"/>
              </w:rPr>
            </w:pPr>
            <w:r>
              <w:rPr>
                <w:rFonts w:hint="eastAsia"/>
                <w:color w:val="FF0000"/>
              </w:rPr>
              <w:t>记录</w:t>
            </w:r>
            <w:r>
              <w:rPr>
                <w:color w:val="FF0000"/>
              </w:rPr>
              <w:t>，留作对比</w:t>
            </w:r>
          </w:p>
        </w:tc>
        <w:tc>
          <w:tcPr>
            <w:tcW w:w="1559" w:type="dxa"/>
          </w:tcPr>
          <w:p w14:paraId="0811BAE6" w14:textId="77777777" w:rsidR="00503851" w:rsidRPr="000E0417" w:rsidRDefault="00503851" w:rsidP="00503851">
            <w:pPr>
              <w:rPr>
                <w:color w:val="FF0000"/>
              </w:rPr>
            </w:pPr>
          </w:p>
        </w:tc>
        <w:tc>
          <w:tcPr>
            <w:tcW w:w="1701" w:type="dxa"/>
          </w:tcPr>
          <w:p w14:paraId="2B3BC067" w14:textId="77777777" w:rsidR="00503851" w:rsidRPr="000E0417" w:rsidRDefault="00503851" w:rsidP="00503851">
            <w:pPr>
              <w:rPr>
                <w:color w:val="FF0000"/>
              </w:rPr>
            </w:pPr>
          </w:p>
        </w:tc>
      </w:tr>
      <w:tr w:rsidR="00503851" w:rsidRPr="00A55A3F" w14:paraId="14532EDF" w14:textId="77777777" w:rsidTr="00503851">
        <w:tc>
          <w:tcPr>
            <w:tcW w:w="2547" w:type="dxa"/>
          </w:tcPr>
          <w:p w14:paraId="75A37D3B" w14:textId="1187C732" w:rsidR="00503851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受胎</w:t>
            </w:r>
            <w:r w:rsidR="00503851">
              <w:t>率</w:t>
            </w:r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</w:tcPr>
          <w:p w14:paraId="1C0845E2" w14:textId="3C78E0A5" w:rsidR="00503851" w:rsidRPr="00565269" w:rsidRDefault="00503851" w:rsidP="00503851">
            <w:r>
              <w:rPr>
                <w:rFonts w:hint="eastAsia"/>
              </w:rPr>
              <w:t>=</w:t>
            </w:r>
            <w:r w:rsidR="000E0417">
              <w:rPr>
                <w:rFonts w:hint="eastAsia"/>
              </w:rPr>
              <w:t>月度</w:t>
            </w:r>
            <w:r>
              <w:rPr>
                <w:rFonts w:hint="eastAsia"/>
              </w:rPr>
              <w:t>确认</w:t>
            </w:r>
            <w:r>
              <w:t>妊娠</w:t>
            </w:r>
            <w:r>
              <w:rPr>
                <w:rFonts w:hint="eastAsia"/>
              </w:rPr>
              <w:t>的</w:t>
            </w:r>
            <w:r>
              <w:t>牛</w:t>
            </w:r>
            <w:r>
              <w:rPr>
                <w:rFonts w:hint="eastAsia"/>
              </w:rPr>
              <w:t>头数</w:t>
            </w:r>
            <w:r>
              <w:rPr>
                <w:rFonts w:hint="eastAsia"/>
              </w:rPr>
              <w:t>/</w:t>
            </w:r>
            <w:r w:rsidR="000E0417">
              <w:rPr>
                <w:rFonts w:hint="eastAsia"/>
              </w:rPr>
              <w:t>月度</w:t>
            </w:r>
            <w:r>
              <w:t>可配</w:t>
            </w:r>
            <w:r>
              <w:rPr>
                <w:rFonts w:hint="eastAsia"/>
              </w:rPr>
              <w:t>牛</w:t>
            </w:r>
            <w:r>
              <w:t>头数</w:t>
            </w:r>
          </w:p>
        </w:tc>
        <w:tc>
          <w:tcPr>
            <w:tcW w:w="1559" w:type="dxa"/>
          </w:tcPr>
          <w:p w14:paraId="046DB5EA" w14:textId="77777777" w:rsidR="00503851" w:rsidRDefault="00503851" w:rsidP="00503851"/>
        </w:tc>
        <w:tc>
          <w:tcPr>
            <w:tcW w:w="1701" w:type="dxa"/>
          </w:tcPr>
          <w:p w14:paraId="7FE87811" w14:textId="77777777" w:rsidR="00503851" w:rsidRPr="00A55A3F" w:rsidRDefault="00503851" w:rsidP="00503851"/>
        </w:tc>
      </w:tr>
      <w:tr w:rsidR="00503851" w:rsidRPr="00A55A3F" w14:paraId="36874D14" w14:textId="77777777" w:rsidTr="00503851">
        <w:tc>
          <w:tcPr>
            <w:tcW w:w="2547" w:type="dxa"/>
          </w:tcPr>
          <w:p w14:paraId="5639DCE1" w14:textId="6DEDD2BA" w:rsidR="00503851" w:rsidRPr="00692342" w:rsidRDefault="000E0417" w:rsidP="00503851">
            <w:r>
              <w:rPr>
                <w:rFonts w:hint="eastAsia"/>
              </w:rPr>
              <w:t>月度</w:t>
            </w:r>
            <w:r w:rsidR="00503851">
              <w:t>流产率</w:t>
            </w:r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</w:tcPr>
          <w:p w14:paraId="04DB829A" w14:textId="09CAD11C" w:rsidR="00503851" w:rsidRPr="00A74E2C" w:rsidRDefault="00503851" w:rsidP="00503851">
            <w:r>
              <w:rPr>
                <w:rFonts w:hint="eastAsia"/>
              </w:rPr>
              <w:t>=</w:t>
            </w:r>
            <w:r w:rsidR="000E0417">
              <w:rPr>
                <w:rFonts w:hint="eastAsia"/>
              </w:rPr>
              <w:t>月度</w:t>
            </w:r>
            <w:r>
              <w:rPr>
                <w:rFonts w:hint="eastAsia"/>
              </w:rPr>
              <w:t>流产牛</w:t>
            </w:r>
            <w:r>
              <w:t>头数</w:t>
            </w:r>
            <w:r>
              <w:rPr>
                <w:rFonts w:hint="eastAsia"/>
              </w:rPr>
              <w:t>/</w:t>
            </w:r>
            <w:r w:rsidR="000E0417">
              <w:rPr>
                <w:rFonts w:hint="eastAsia"/>
              </w:rPr>
              <w:t>月度</w:t>
            </w:r>
            <w:r>
              <w:t>可配牛头数</w:t>
            </w:r>
          </w:p>
        </w:tc>
        <w:tc>
          <w:tcPr>
            <w:tcW w:w="1559" w:type="dxa"/>
          </w:tcPr>
          <w:p w14:paraId="742DFFC5" w14:textId="77777777" w:rsidR="00503851" w:rsidRDefault="00503851" w:rsidP="00503851"/>
        </w:tc>
        <w:tc>
          <w:tcPr>
            <w:tcW w:w="1701" w:type="dxa"/>
          </w:tcPr>
          <w:p w14:paraId="23BA20C1" w14:textId="77777777" w:rsidR="00503851" w:rsidRPr="00A55A3F" w:rsidRDefault="00503851" w:rsidP="00503851"/>
        </w:tc>
      </w:tr>
      <w:tr w:rsidR="00503851" w:rsidRPr="00A55A3F" w14:paraId="06FA8902" w14:textId="77777777" w:rsidTr="00503851">
        <w:tc>
          <w:tcPr>
            <w:tcW w:w="2547" w:type="dxa"/>
          </w:tcPr>
          <w:p w14:paraId="3C4FC3E3" w14:textId="4D7E9FBA" w:rsidR="00503851" w:rsidRPr="00A55A3F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成</w:t>
            </w:r>
            <w:proofErr w:type="gramStart"/>
            <w:r w:rsidR="00503851">
              <w:rPr>
                <w:rFonts w:hint="eastAsia"/>
              </w:rPr>
              <w:t>母牛死</w:t>
            </w:r>
            <w:r w:rsidR="00503851">
              <w:t>淘率</w:t>
            </w:r>
            <w:proofErr w:type="gramEnd"/>
            <w:r w:rsidR="00503851">
              <w:rPr>
                <w:rFonts w:hint="eastAsia"/>
              </w:rPr>
              <w:t>%</w:t>
            </w:r>
          </w:p>
        </w:tc>
        <w:tc>
          <w:tcPr>
            <w:tcW w:w="2693" w:type="dxa"/>
            <w:vMerge w:val="restart"/>
          </w:tcPr>
          <w:p w14:paraId="5BADF97C" w14:textId="77777777" w:rsidR="00647AD7" w:rsidRDefault="00647AD7" w:rsidP="00503851"/>
          <w:p w14:paraId="5B1ABB86" w14:textId="79C3F2F5" w:rsidR="00503851" w:rsidRDefault="00503851" w:rsidP="00503851">
            <w:pPr>
              <w:rPr>
                <w:color w:val="000000"/>
              </w:rPr>
            </w:pPr>
            <w:r>
              <w:rPr>
                <w:rFonts w:hint="eastAsia"/>
              </w:rPr>
              <w:t>=</w:t>
            </w:r>
            <w:r>
              <w:rPr>
                <w:rFonts w:hint="eastAsia"/>
                <w:color w:val="000000"/>
              </w:rPr>
              <w:t>离群牛总数</w:t>
            </w:r>
            <w:r>
              <w:rPr>
                <w:rFonts w:hint="eastAsia"/>
                <w:color w:val="000000"/>
              </w:rPr>
              <w:t>/</w:t>
            </w:r>
            <w:r w:rsidR="000E0417">
              <w:rPr>
                <w:rFonts w:hint="eastAsia"/>
                <w:color w:val="000000"/>
              </w:rPr>
              <w:t>月度</w:t>
            </w:r>
            <w:r>
              <w:rPr>
                <w:rFonts w:hint="eastAsia"/>
                <w:color w:val="000000"/>
              </w:rPr>
              <w:t>饲养头日</w:t>
            </w:r>
            <w:r>
              <w:rPr>
                <w:color w:val="000000"/>
              </w:rPr>
              <w:t>数</w:t>
            </w:r>
          </w:p>
          <w:p w14:paraId="2B98D846" w14:textId="77777777" w:rsidR="00503851" w:rsidRPr="001D3156" w:rsidRDefault="00503851" w:rsidP="00503851"/>
        </w:tc>
        <w:tc>
          <w:tcPr>
            <w:tcW w:w="1559" w:type="dxa"/>
          </w:tcPr>
          <w:p w14:paraId="21ADD20B" w14:textId="77777777" w:rsidR="00503851" w:rsidRPr="00A55A3F" w:rsidRDefault="00503851" w:rsidP="00503851"/>
        </w:tc>
        <w:tc>
          <w:tcPr>
            <w:tcW w:w="1701" w:type="dxa"/>
          </w:tcPr>
          <w:p w14:paraId="245FB6F5" w14:textId="77777777" w:rsidR="00503851" w:rsidRPr="00A55A3F" w:rsidRDefault="00503851" w:rsidP="00503851"/>
        </w:tc>
      </w:tr>
      <w:tr w:rsidR="00503851" w:rsidRPr="006C507C" w14:paraId="48EC7738" w14:textId="77777777" w:rsidTr="00503851">
        <w:tc>
          <w:tcPr>
            <w:tcW w:w="2547" w:type="dxa"/>
          </w:tcPr>
          <w:p w14:paraId="5466C773" w14:textId="31834C8C" w:rsidR="00503851" w:rsidRPr="00A55A3F" w:rsidRDefault="000E0417" w:rsidP="00503851">
            <w:r>
              <w:rPr>
                <w:rFonts w:hint="eastAsia"/>
              </w:rPr>
              <w:t>月度</w:t>
            </w:r>
            <w:r w:rsidR="00503851">
              <w:rPr>
                <w:rFonts w:hint="eastAsia"/>
              </w:rPr>
              <w:t>青</w:t>
            </w:r>
            <w:r w:rsidR="00503851">
              <w:t>育牛</w:t>
            </w:r>
            <w:proofErr w:type="gramStart"/>
            <w:r w:rsidR="00503851">
              <w:t>死淘率</w:t>
            </w:r>
            <w:proofErr w:type="gramEnd"/>
            <w:r w:rsidR="00503851">
              <w:t>%</w:t>
            </w:r>
          </w:p>
        </w:tc>
        <w:tc>
          <w:tcPr>
            <w:tcW w:w="2693" w:type="dxa"/>
            <w:vMerge/>
          </w:tcPr>
          <w:p w14:paraId="05FE69B0" w14:textId="77777777" w:rsidR="00503851" w:rsidRPr="00A55A3F" w:rsidRDefault="00503851" w:rsidP="00503851"/>
        </w:tc>
        <w:tc>
          <w:tcPr>
            <w:tcW w:w="1559" w:type="dxa"/>
          </w:tcPr>
          <w:p w14:paraId="0C292F6D" w14:textId="77777777" w:rsidR="00503851" w:rsidRPr="00A55A3F" w:rsidRDefault="00503851" w:rsidP="00503851"/>
        </w:tc>
        <w:tc>
          <w:tcPr>
            <w:tcW w:w="1701" w:type="dxa"/>
          </w:tcPr>
          <w:p w14:paraId="230D1BB3" w14:textId="77777777" w:rsidR="00503851" w:rsidRPr="006C507C" w:rsidRDefault="00503851" w:rsidP="00503851"/>
        </w:tc>
      </w:tr>
      <w:tr w:rsidR="00503851" w14:paraId="11617555" w14:textId="77777777" w:rsidTr="00503851">
        <w:tc>
          <w:tcPr>
            <w:tcW w:w="2547" w:type="dxa"/>
          </w:tcPr>
          <w:p w14:paraId="32A68D57" w14:textId="7FDFCBE7" w:rsidR="00503851" w:rsidRPr="00FB5DC7" w:rsidRDefault="000E0417" w:rsidP="00503851">
            <w:r>
              <w:rPr>
                <w:rFonts w:hint="eastAsia"/>
              </w:rPr>
              <w:t>月度</w:t>
            </w:r>
            <w:r w:rsidR="00503851" w:rsidRPr="00FB5DC7">
              <w:rPr>
                <w:rFonts w:hint="eastAsia"/>
              </w:rPr>
              <w:t>犊牛</w:t>
            </w:r>
            <w:proofErr w:type="gramStart"/>
            <w:r w:rsidR="00503851" w:rsidRPr="00FB5DC7">
              <w:t>死淘率</w:t>
            </w:r>
            <w:proofErr w:type="gramEnd"/>
            <w:r w:rsidR="00503851" w:rsidRPr="00FB5DC7">
              <w:t>%</w:t>
            </w:r>
          </w:p>
        </w:tc>
        <w:tc>
          <w:tcPr>
            <w:tcW w:w="2693" w:type="dxa"/>
            <w:vMerge/>
          </w:tcPr>
          <w:p w14:paraId="3A890EF5" w14:textId="77777777" w:rsidR="00503851" w:rsidRPr="00A74E2C" w:rsidRDefault="00503851" w:rsidP="00503851"/>
        </w:tc>
        <w:tc>
          <w:tcPr>
            <w:tcW w:w="1559" w:type="dxa"/>
          </w:tcPr>
          <w:p w14:paraId="370FAA5E" w14:textId="77777777" w:rsidR="00503851" w:rsidRDefault="00503851" w:rsidP="00503851"/>
        </w:tc>
        <w:tc>
          <w:tcPr>
            <w:tcW w:w="1701" w:type="dxa"/>
          </w:tcPr>
          <w:p w14:paraId="6F07980F" w14:textId="77777777" w:rsidR="00503851" w:rsidRDefault="00503851" w:rsidP="00503851"/>
        </w:tc>
      </w:tr>
      <w:tr w:rsidR="00503851" w14:paraId="7E964482" w14:textId="77777777" w:rsidTr="00503851">
        <w:tc>
          <w:tcPr>
            <w:tcW w:w="2547" w:type="dxa"/>
          </w:tcPr>
          <w:p w14:paraId="62DEF759" w14:textId="092FB83D" w:rsidR="00503851" w:rsidRDefault="00D05F22" w:rsidP="00503851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21</w:t>
            </w:r>
            <w:r>
              <w:rPr>
                <w:rFonts w:hint="eastAsia"/>
                <w:highlight w:val="yellow"/>
              </w:rPr>
              <w:t>天</w:t>
            </w:r>
            <w:r>
              <w:rPr>
                <w:highlight w:val="yellow"/>
              </w:rPr>
              <w:t>发情</w:t>
            </w:r>
            <w:r>
              <w:rPr>
                <w:rFonts w:hint="eastAsia"/>
                <w:highlight w:val="yellow"/>
              </w:rPr>
              <w:t>揭发</w:t>
            </w:r>
            <w:r>
              <w:rPr>
                <w:highlight w:val="yellow"/>
              </w:rPr>
              <w:t>率</w:t>
            </w:r>
          </w:p>
        </w:tc>
        <w:tc>
          <w:tcPr>
            <w:tcW w:w="2693" w:type="dxa"/>
          </w:tcPr>
          <w:p w14:paraId="1EC3F763" w14:textId="77777777" w:rsidR="00503851" w:rsidRPr="00A74E2C" w:rsidRDefault="00503851" w:rsidP="00503851"/>
        </w:tc>
        <w:tc>
          <w:tcPr>
            <w:tcW w:w="1559" w:type="dxa"/>
          </w:tcPr>
          <w:p w14:paraId="5EF65393" w14:textId="77777777" w:rsidR="00503851" w:rsidRDefault="00503851" w:rsidP="00503851"/>
        </w:tc>
        <w:tc>
          <w:tcPr>
            <w:tcW w:w="1701" w:type="dxa"/>
          </w:tcPr>
          <w:p w14:paraId="2AF11A9A" w14:textId="77777777" w:rsidR="00503851" w:rsidRDefault="00503851" w:rsidP="00503851"/>
        </w:tc>
      </w:tr>
      <w:tr w:rsidR="00D05F22" w14:paraId="7E1523BC" w14:textId="77777777" w:rsidTr="00503851">
        <w:tc>
          <w:tcPr>
            <w:tcW w:w="2547" w:type="dxa"/>
          </w:tcPr>
          <w:p w14:paraId="01142B9B" w14:textId="5134DCAB" w:rsidR="00D05F22" w:rsidRDefault="00D05F22" w:rsidP="00503851">
            <w:pPr>
              <w:rPr>
                <w:highlight w:val="yellow"/>
              </w:rPr>
            </w:pPr>
            <w:r>
              <w:rPr>
                <w:rFonts w:hint="eastAsia"/>
                <w:highlight w:val="yellow"/>
              </w:rPr>
              <w:t>21</w:t>
            </w:r>
            <w:r>
              <w:rPr>
                <w:rFonts w:hint="eastAsia"/>
                <w:highlight w:val="yellow"/>
              </w:rPr>
              <w:t>天</w:t>
            </w:r>
            <w:r>
              <w:rPr>
                <w:highlight w:val="yellow"/>
              </w:rPr>
              <w:t>妊娠率</w:t>
            </w:r>
          </w:p>
        </w:tc>
        <w:tc>
          <w:tcPr>
            <w:tcW w:w="2693" w:type="dxa"/>
          </w:tcPr>
          <w:p w14:paraId="7DD98E5B" w14:textId="77777777" w:rsidR="00D05F22" w:rsidRPr="00A74E2C" w:rsidRDefault="00D05F22" w:rsidP="00503851"/>
        </w:tc>
        <w:tc>
          <w:tcPr>
            <w:tcW w:w="1559" w:type="dxa"/>
          </w:tcPr>
          <w:p w14:paraId="1E3729FB" w14:textId="77777777" w:rsidR="00D05F22" w:rsidRDefault="00D05F22" w:rsidP="00503851"/>
        </w:tc>
        <w:tc>
          <w:tcPr>
            <w:tcW w:w="1701" w:type="dxa"/>
          </w:tcPr>
          <w:p w14:paraId="45523702" w14:textId="77777777" w:rsidR="00D05F22" w:rsidRDefault="00D05F22" w:rsidP="00503851"/>
        </w:tc>
      </w:tr>
    </w:tbl>
    <w:p w14:paraId="65CF22C4" w14:textId="77777777" w:rsidR="00503851" w:rsidRDefault="00503851" w:rsidP="00503851"/>
    <w:p w14:paraId="567596A3" w14:textId="77777777" w:rsidR="00503851" w:rsidRDefault="00503851" w:rsidP="00503851">
      <w:pPr>
        <w:rPr>
          <w:highlight w:val="yellow"/>
        </w:rPr>
      </w:pPr>
    </w:p>
    <w:p w14:paraId="23D0D8ED" w14:textId="1D058C43" w:rsidR="005E2EE2" w:rsidRDefault="005E2EE2" w:rsidP="00503851">
      <w:pPr>
        <w:rPr>
          <w:highlight w:val="yellow"/>
        </w:rPr>
      </w:pPr>
      <w:r>
        <w:rPr>
          <w:rFonts w:hint="eastAsia"/>
          <w:highlight w:val="yellow"/>
        </w:rPr>
        <w:t>注意</w:t>
      </w:r>
      <w:r>
        <w:rPr>
          <w:highlight w:val="yellow"/>
        </w:rPr>
        <w:t>：</w:t>
      </w:r>
    </w:p>
    <w:p w14:paraId="2B6F935A" w14:textId="77777777" w:rsidR="005E2EE2" w:rsidRDefault="005E2EE2" w:rsidP="005E2EE2">
      <w:r>
        <w:rPr>
          <w:rFonts w:hint="eastAsia"/>
        </w:rPr>
        <w:t>有关于率值</w:t>
      </w:r>
      <w:r>
        <w:t>的计算，要把</w:t>
      </w:r>
      <w:r>
        <w:rPr>
          <w:rFonts w:hint="eastAsia"/>
        </w:rPr>
        <w:t>计算</w:t>
      </w:r>
      <w:r>
        <w:t>过程的数据</w:t>
      </w:r>
      <w:r>
        <w:rPr>
          <w:rFonts w:hint="eastAsia"/>
        </w:rPr>
        <w:t>也</w:t>
      </w:r>
      <w:r>
        <w:t>呈现出来</w:t>
      </w:r>
      <w:r>
        <w:rPr>
          <w:rFonts w:hint="eastAsia"/>
        </w:rPr>
        <w:t>，</w:t>
      </w:r>
      <w:r>
        <w:t>这样让用户知道计算的方法和</w:t>
      </w:r>
      <w:r>
        <w:rPr>
          <w:rFonts w:hint="eastAsia"/>
        </w:rPr>
        <w:t>原始</w:t>
      </w:r>
      <w:r>
        <w:t>值，有利于去核对</w:t>
      </w:r>
      <w:r>
        <w:rPr>
          <w:rFonts w:hint="eastAsia"/>
        </w:rPr>
        <w:t>。</w:t>
      </w:r>
      <w:r>
        <w:t>例如</w:t>
      </w:r>
      <w:r>
        <w:rPr>
          <w:rFonts w:hint="eastAsia"/>
        </w:rPr>
        <w:t>计算</w:t>
      </w:r>
      <w:r>
        <w:t>受胎率</w:t>
      </w:r>
      <w:r>
        <w:rPr>
          <w:rFonts w:hint="eastAsia"/>
        </w:rPr>
        <w:t>：</w:t>
      </w: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2089"/>
        <w:gridCol w:w="2088"/>
        <w:gridCol w:w="2089"/>
        <w:gridCol w:w="2030"/>
      </w:tblGrid>
      <w:tr w:rsidR="005E2EE2" w14:paraId="6DA98CA8" w14:textId="77777777" w:rsidTr="00947639">
        <w:tc>
          <w:tcPr>
            <w:tcW w:w="2089" w:type="dxa"/>
          </w:tcPr>
          <w:p w14:paraId="7274BFA1" w14:textId="77777777" w:rsidR="005E2EE2" w:rsidRDefault="005E2EE2" w:rsidP="00947639">
            <w:r>
              <w:rPr>
                <w:rFonts w:hint="eastAsia"/>
              </w:rPr>
              <w:t>月份</w:t>
            </w:r>
          </w:p>
        </w:tc>
        <w:tc>
          <w:tcPr>
            <w:tcW w:w="2088" w:type="dxa"/>
          </w:tcPr>
          <w:p w14:paraId="03E87ED3" w14:textId="77777777" w:rsidR="005E2EE2" w:rsidRDefault="005E2EE2" w:rsidP="00947639">
            <w:r>
              <w:rPr>
                <w:rFonts w:hint="eastAsia"/>
              </w:rPr>
              <w:t>月度可配</w:t>
            </w:r>
            <w:r>
              <w:t>头数</w:t>
            </w:r>
          </w:p>
        </w:tc>
        <w:tc>
          <w:tcPr>
            <w:tcW w:w="2089" w:type="dxa"/>
          </w:tcPr>
          <w:p w14:paraId="09561788" w14:textId="77777777" w:rsidR="005E2EE2" w:rsidRDefault="005E2EE2" w:rsidP="00947639">
            <w:r>
              <w:rPr>
                <w:rFonts w:hint="eastAsia"/>
              </w:rPr>
              <w:t>月度妊娠</w:t>
            </w:r>
            <w:r>
              <w:t>头数</w:t>
            </w:r>
          </w:p>
        </w:tc>
        <w:tc>
          <w:tcPr>
            <w:tcW w:w="2030" w:type="dxa"/>
          </w:tcPr>
          <w:p w14:paraId="46D17CB2" w14:textId="77777777" w:rsidR="005E2EE2" w:rsidRDefault="005E2EE2" w:rsidP="00947639">
            <w:r>
              <w:rPr>
                <w:rFonts w:hint="eastAsia"/>
              </w:rPr>
              <w:t>月度</w:t>
            </w:r>
            <w:r>
              <w:t>受胎率</w:t>
            </w:r>
          </w:p>
        </w:tc>
      </w:tr>
      <w:tr w:rsidR="005E2EE2" w14:paraId="3074EFBB" w14:textId="77777777" w:rsidTr="00947639">
        <w:tc>
          <w:tcPr>
            <w:tcW w:w="2089" w:type="dxa"/>
          </w:tcPr>
          <w:p w14:paraId="1C85FAA0" w14:textId="77777777" w:rsidR="005E2EE2" w:rsidRDefault="005E2EE2" w:rsidP="00947639">
            <w:r>
              <w:rPr>
                <w:rFonts w:hint="eastAsia"/>
              </w:rPr>
              <w:t>2014-1</w:t>
            </w:r>
          </w:p>
        </w:tc>
        <w:tc>
          <w:tcPr>
            <w:tcW w:w="2088" w:type="dxa"/>
          </w:tcPr>
          <w:p w14:paraId="5AEC8DB0" w14:textId="77777777" w:rsidR="005E2EE2" w:rsidRDefault="005E2EE2" w:rsidP="00947639">
            <w:r>
              <w:rPr>
                <w:rFonts w:hint="eastAsia"/>
              </w:rPr>
              <w:t>203</w:t>
            </w:r>
          </w:p>
        </w:tc>
        <w:tc>
          <w:tcPr>
            <w:tcW w:w="2089" w:type="dxa"/>
          </w:tcPr>
          <w:p w14:paraId="4004704E" w14:textId="77777777" w:rsidR="005E2EE2" w:rsidRDefault="005E2EE2" w:rsidP="00947639">
            <w:r>
              <w:rPr>
                <w:rFonts w:hint="eastAsia"/>
              </w:rPr>
              <w:t>120</w:t>
            </w:r>
          </w:p>
        </w:tc>
        <w:tc>
          <w:tcPr>
            <w:tcW w:w="2030" w:type="dxa"/>
          </w:tcPr>
          <w:p w14:paraId="0555323D" w14:textId="77777777" w:rsidR="005E2EE2" w:rsidRDefault="005E2EE2" w:rsidP="00947639">
            <w:r>
              <w:rPr>
                <w:rFonts w:hint="eastAsia"/>
              </w:rPr>
              <w:t>59.11%</w:t>
            </w:r>
          </w:p>
        </w:tc>
      </w:tr>
      <w:tr w:rsidR="005E2EE2" w14:paraId="0F33B645" w14:textId="77777777" w:rsidTr="00947639">
        <w:tc>
          <w:tcPr>
            <w:tcW w:w="2089" w:type="dxa"/>
          </w:tcPr>
          <w:p w14:paraId="111D9ACC" w14:textId="77777777" w:rsidR="005E2EE2" w:rsidRDefault="005E2EE2" w:rsidP="00947639">
            <w:r>
              <w:rPr>
                <w:rFonts w:hint="eastAsia"/>
              </w:rPr>
              <w:t>2014-2</w:t>
            </w:r>
          </w:p>
        </w:tc>
        <w:tc>
          <w:tcPr>
            <w:tcW w:w="2088" w:type="dxa"/>
          </w:tcPr>
          <w:p w14:paraId="37C850FD" w14:textId="77777777" w:rsidR="005E2EE2" w:rsidRDefault="005E2EE2" w:rsidP="00947639">
            <w:r>
              <w:rPr>
                <w:rFonts w:hint="eastAsia"/>
              </w:rPr>
              <w:t>280</w:t>
            </w:r>
          </w:p>
        </w:tc>
        <w:tc>
          <w:tcPr>
            <w:tcW w:w="2089" w:type="dxa"/>
          </w:tcPr>
          <w:p w14:paraId="1AD7BB53" w14:textId="77777777" w:rsidR="005E2EE2" w:rsidRDefault="005E2EE2" w:rsidP="00947639">
            <w:r>
              <w:rPr>
                <w:rFonts w:hint="eastAsia"/>
              </w:rPr>
              <w:t>110</w:t>
            </w:r>
          </w:p>
        </w:tc>
        <w:tc>
          <w:tcPr>
            <w:tcW w:w="2030" w:type="dxa"/>
          </w:tcPr>
          <w:p w14:paraId="613A2895" w14:textId="77777777" w:rsidR="005E2EE2" w:rsidRDefault="005E2EE2" w:rsidP="00947639">
            <w:r>
              <w:rPr>
                <w:rFonts w:hint="eastAsia"/>
              </w:rPr>
              <w:t>39.29%</w:t>
            </w:r>
          </w:p>
        </w:tc>
      </w:tr>
    </w:tbl>
    <w:p w14:paraId="4DE43C3F" w14:textId="77777777" w:rsidR="005E2EE2" w:rsidRPr="00FD34FC" w:rsidRDefault="005E2EE2" w:rsidP="005E2EE2"/>
    <w:p w14:paraId="1F1CFA44" w14:textId="77777777" w:rsidR="00503851" w:rsidRPr="00503851" w:rsidRDefault="00503851" w:rsidP="00503851"/>
    <w:p w14:paraId="35B9BCA0" w14:textId="77777777" w:rsidR="008459CD" w:rsidRDefault="008459CD" w:rsidP="005324FE">
      <w:pPr>
        <w:pStyle w:val="1"/>
        <w:numPr>
          <w:ilvl w:val="0"/>
          <w:numId w:val="1"/>
        </w:numPr>
      </w:pPr>
      <w:bookmarkStart w:id="54" w:name="_Toc391120969"/>
      <w:r>
        <w:rPr>
          <w:rFonts w:hint="eastAsia"/>
        </w:rPr>
        <w:t>平台用户及功能</w:t>
      </w:r>
      <w:bookmarkEnd w:id="54"/>
    </w:p>
    <w:p w14:paraId="31860943" w14:textId="77777777" w:rsidR="003A4DE0" w:rsidRDefault="003A4DE0" w:rsidP="00851BB0">
      <w:pPr>
        <w:pStyle w:val="2"/>
        <w:numPr>
          <w:ilvl w:val="0"/>
          <w:numId w:val="35"/>
        </w:numPr>
      </w:pPr>
      <w:bookmarkStart w:id="55" w:name="_Toc391120970"/>
      <w:r>
        <w:rPr>
          <w:rFonts w:hint="eastAsia"/>
        </w:rPr>
        <w:t>平台</w:t>
      </w:r>
      <w:r>
        <w:t>用户：</w:t>
      </w:r>
      <w:bookmarkEnd w:id="55"/>
    </w:p>
    <w:p w14:paraId="7E1E1F96" w14:textId="77777777" w:rsidR="003A4DE0" w:rsidRDefault="003A4DE0" w:rsidP="003A4DE0"/>
    <w:p w14:paraId="64AEABEF" w14:textId="77777777" w:rsidR="003A4DE0" w:rsidRDefault="003A4DE0" w:rsidP="003A4DE0">
      <w:r>
        <w:rPr>
          <w:rFonts w:hint="eastAsia"/>
        </w:rPr>
        <w:t>平台</w:t>
      </w:r>
      <w:r>
        <w:t>用户的最小数据权限单元是场</w:t>
      </w:r>
      <w:r>
        <w:rPr>
          <w:rFonts w:hint="eastAsia"/>
        </w:rPr>
        <w:t>，</w:t>
      </w:r>
      <w:r>
        <w:t>可把</w:t>
      </w:r>
      <w:r w:rsidRPr="003A4DE0">
        <w:rPr>
          <w:color w:val="FF0000"/>
        </w:rPr>
        <w:t>场授权</w:t>
      </w:r>
      <w:r>
        <w:t>给平台用户</w:t>
      </w:r>
      <w:r>
        <w:rPr>
          <w:rFonts w:hint="eastAsia"/>
        </w:rPr>
        <w:t>；</w:t>
      </w:r>
    </w:p>
    <w:p w14:paraId="1C06E623" w14:textId="77777777" w:rsidR="003A4DE0" w:rsidRDefault="003A4DE0" w:rsidP="003A4DE0">
      <w:r>
        <w:rPr>
          <w:rFonts w:hint="eastAsia"/>
        </w:rPr>
        <w:t>可把一个</w:t>
      </w:r>
      <w:r>
        <w:t>牛场</w:t>
      </w:r>
      <w:r>
        <w:rPr>
          <w:rFonts w:hint="eastAsia"/>
        </w:rPr>
        <w:t>授权</w:t>
      </w:r>
      <w:r>
        <w:t>给</w:t>
      </w:r>
      <w:r>
        <w:rPr>
          <w:rFonts w:hint="eastAsia"/>
        </w:rPr>
        <w:t>多个</w:t>
      </w:r>
      <w:r>
        <w:t>平台用户</w:t>
      </w:r>
      <w:r>
        <w:rPr>
          <w:rFonts w:hint="eastAsia"/>
        </w:rPr>
        <w:t>；</w:t>
      </w:r>
    </w:p>
    <w:p w14:paraId="4FB79F49" w14:textId="77777777" w:rsidR="003A4DE0" w:rsidRDefault="003A4DE0" w:rsidP="003A4DE0">
      <w:r>
        <w:rPr>
          <w:rFonts w:hint="eastAsia"/>
        </w:rPr>
        <w:t>平台用户</w:t>
      </w:r>
      <w:r>
        <w:t>可操作的功能</w:t>
      </w:r>
      <w:r>
        <w:rPr>
          <w:rFonts w:hint="eastAsia"/>
        </w:rPr>
        <w:t>主要是对</w:t>
      </w:r>
      <w:r>
        <w:t>牛场数据</w:t>
      </w:r>
      <w:r>
        <w:rPr>
          <w:rFonts w:hint="eastAsia"/>
        </w:rPr>
        <w:t>的</w:t>
      </w:r>
      <w:r>
        <w:t>统计分析功能。</w:t>
      </w:r>
    </w:p>
    <w:p w14:paraId="526693CD" w14:textId="1D4CDB80" w:rsidR="003A4DE0" w:rsidRDefault="003A4DE0" w:rsidP="003A4DE0">
      <w:r>
        <w:rPr>
          <w:rFonts w:hint="eastAsia"/>
        </w:rPr>
        <w:t>平台</w:t>
      </w:r>
      <w:r>
        <w:t>的统计分析功能主要有：</w:t>
      </w:r>
      <w:r w:rsidRPr="003A4DE0">
        <w:rPr>
          <w:rFonts w:hint="eastAsia"/>
          <w:color w:val="FF0000"/>
        </w:rPr>
        <w:t>多场之间及在</w:t>
      </w:r>
      <w:r w:rsidRPr="003A4DE0">
        <w:rPr>
          <w:color w:val="FF0000"/>
        </w:rPr>
        <w:t>月份时间</w:t>
      </w:r>
      <w:r>
        <w:rPr>
          <w:rFonts w:hint="eastAsia"/>
        </w:rPr>
        <w:t>（</w:t>
      </w:r>
      <w:proofErr w:type="gramStart"/>
      <w:r w:rsidRPr="003A4DE0">
        <w:rPr>
          <w:rFonts w:hint="eastAsia"/>
          <w:color w:val="FF0000"/>
        </w:rPr>
        <w:t>仅月报表</w:t>
      </w:r>
      <w:proofErr w:type="gramEnd"/>
      <w:r w:rsidRPr="003A4DE0">
        <w:rPr>
          <w:rFonts w:hint="eastAsia"/>
          <w:color w:val="FF0000"/>
        </w:rPr>
        <w:t>么</w:t>
      </w:r>
      <w:r>
        <w:rPr>
          <w:rFonts w:hint="eastAsia"/>
        </w:rPr>
        <w:t>）粒度</w:t>
      </w:r>
      <w:r>
        <w:t>上的</w:t>
      </w:r>
      <w:r>
        <w:rPr>
          <w:rFonts w:hint="eastAsia"/>
        </w:rPr>
        <w:t>牛群</w:t>
      </w:r>
      <w:r>
        <w:t>结构</w:t>
      </w:r>
      <w:r>
        <w:rPr>
          <w:rFonts w:hint="eastAsia"/>
        </w:rPr>
        <w:t>指标比较、</w:t>
      </w:r>
      <w:r>
        <w:t>产奶量比较、</w:t>
      </w:r>
      <w:r w:rsidRPr="003A4DE0">
        <w:rPr>
          <w:rFonts w:hint="eastAsia"/>
          <w:color w:val="FF0000"/>
        </w:rPr>
        <w:t>效益与</w:t>
      </w:r>
      <w:r w:rsidRPr="003A4DE0">
        <w:rPr>
          <w:color w:val="FF0000"/>
        </w:rPr>
        <w:t>损失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先细化损益计算</w:t>
      </w:r>
      <w:r>
        <w:rPr>
          <w:rFonts w:hint="eastAsia"/>
        </w:rPr>
        <w:t>）</w:t>
      </w:r>
      <w:r>
        <w:t>、</w:t>
      </w:r>
      <w:proofErr w:type="gramStart"/>
      <w:r>
        <w:rPr>
          <w:rFonts w:hint="eastAsia"/>
        </w:rPr>
        <w:t>乳</w:t>
      </w:r>
      <w:r>
        <w:t>质量</w:t>
      </w:r>
      <w:proofErr w:type="gramEnd"/>
      <w:r>
        <w:t>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不知道？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脂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蛋白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干物质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非脂固体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乳糖率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微生物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冰点</w:t>
      </w:r>
      <w:r w:rsidR="00A25143">
        <w:rPr>
          <w:rFonts w:ascii="宋体" w:eastAsia="宋体" w:hAnsi="宋体" w:cs="Times New Roman" w:hint="eastAsia"/>
          <w:color w:val="FF0000"/>
          <w:sz w:val="20"/>
          <w:szCs w:val="20"/>
        </w:rPr>
        <w:t>、</w:t>
      </w:r>
      <w:r w:rsidR="00A25143" w:rsidRPr="00527B4B">
        <w:rPr>
          <w:rFonts w:ascii="宋体" w:eastAsia="宋体" w:hAnsi="宋体" w:cs="Times New Roman" w:hint="eastAsia"/>
          <w:color w:val="FF0000"/>
          <w:sz w:val="20"/>
          <w:szCs w:val="20"/>
        </w:rPr>
        <w:t>酸度</w:t>
      </w:r>
      <w:r>
        <w:rPr>
          <w:rFonts w:hint="eastAsia"/>
        </w:rPr>
        <w:t>）</w:t>
      </w:r>
      <w:r>
        <w:t>、繁殖</w:t>
      </w:r>
      <w:r>
        <w:rPr>
          <w:rFonts w:hint="eastAsia"/>
        </w:rPr>
        <w:t>指标</w:t>
      </w:r>
      <w:r>
        <w:t>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列举指标</w:t>
      </w:r>
      <w:r>
        <w:rPr>
          <w:rFonts w:hint="eastAsia"/>
        </w:rPr>
        <w:t>）</w:t>
      </w:r>
      <w:r>
        <w:t>、发病情况比较</w:t>
      </w:r>
      <w:r>
        <w:rPr>
          <w:rFonts w:hint="eastAsia"/>
        </w:rPr>
        <w:t>（</w:t>
      </w:r>
      <w:r w:rsidRPr="003A4DE0">
        <w:rPr>
          <w:rFonts w:hint="eastAsia"/>
          <w:color w:val="FF0000"/>
        </w:rPr>
        <w:t>列举病种类，还是仅有总发病</w:t>
      </w:r>
      <w:r>
        <w:rPr>
          <w:rFonts w:hint="eastAsia"/>
        </w:rPr>
        <w:t>）。</w:t>
      </w:r>
    </w:p>
    <w:p w14:paraId="444108F9" w14:textId="77777777" w:rsidR="003A4DE0" w:rsidRPr="00A25143" w:rsidRDefault="003A4DE0" w:rsidP="003A4DE0"/>
    <w:p w14:paraId="0E0208B5" w14:textId="77777777" w:rsidR="003A4DE0" w:rsidRPr="00511355" w:rsidRDefault="003A4DE0" w:rsidP="003A4DE0">
      <w:r>
        <w:rPr>
          <w:rFonts w:hint="eastAsia"/>
        </w:rPr>
        <w:t>平台</w:t>
      </w:r>
      <w:r>
        <w:t>用户分为如下三类：</w:t>
      </w:r>
      <w:r>
        <w:rPr>
          <w:rFonts w:hint="eastAsia"/>
        </w:rPr>
        <w:t>（没有层级，仅有范围牛场权限）</w:t>
      </w:r>
    </w:p>
    <w:p w14:paraId="7F14CFD5" w14:textId="77777777" w:rsidR="003A4DE0" w:rsidRDefault="003A4DE0" w:rsidP="003A4DE0">
      <w:r>
        <w:rPr>
          <w:rFonts w:hint="eastAsia"/>
        </w:rPr>
        <w:t>一类是</w:t>
      </w:r>
      <w:r>
        <w:t>乳企、政府、</w:t>
      </w:r>
      <w:r>
        <w:rPr>
          <w:rFonts w:hint="eastAsia"/>
        </w:rPr>
        <w:t>科研</w:t>
      </w:r>
      <w:r>
        <w:t>；需要看到权限范围内的牛场数、牛群结构、产奶</w:t>
      </w:r>
      <w:r>
        <w:rPr>
          <w:rFonts w:hint="eastAsia"/>
        </w:rPr>
        <w:t>量</w:t>
      </w:r>
      <w:r>
        <w:t>情况</w:t>
      </w:r>
      <w:r>
        <w:rPr>
          <w:rFonts w:hint="eastAsia"/>
        </w:rPr>
        <w:t>、</w:t>
      </w:r>
      <w:r>
        <w:t>乳质量</w:t>
      </w:r>
      <w:r>
        <w:rPr>
          <w:rFonts w:hint="eastAsia"/>
        </w:rPr>
        <w:t>、</w:t>
      </w:r>
      <w:r>
        <w:t>繁殖指标</w:t>
      </w:r>
      <w:r>
        <w:rPr>
          <w:rFonts w:hint="eastAsia"/>
        </w:rPr>
        <w:t>。</w:t>
      </w:r>
    </w:p>
    <w:p w14:paraId="5C76148A" w14:textId="77777777" w:rsidR="003A4DE0" w:rsidRDefault="003A4DE0" w:rsidP="003A4DE0">
      <w:r>
        <w:rPr>
          <w:rFonts w:hint="eastAsia"/>
        </w:rPr>
        <w:t>二类是集团</w:t>
      </w:r>
      <w:r>
        <w:t>公司</w:t>
      </w:r>
      <w:r>
        <w:rPr>
          <w:rFonts w:hint="eastAsia"/>
        </w:rPr>
        <w:t>、</w:t>
      </w:r>
      <w:r>
        <w:t>代理商</w:t>
      </w:r>
      <w:r>
        <w:rPr>
          <w:rFonts w:hint="eastAsia"/>
        </w:rPr>
        <w:t>，</w:t>
      </w:r>
      <w:r>
        <w:t>需要看到权限范围内的</w:t>
      </w:r>
      <w:r w:rsidR="00821715">
        <w:rPr>
          <w:rFonts w:hint="eastAsia"/>
          <w:color w:val="FF0000"/>
        </w:rPr>
        <w:t>场长、</w:t>
      </w:r>
      <w:r>
        <w:t>牛场、</w:t>
      </w:r>
      <w:r>
        <w:rPr>
          <w:rFonts w:hint="eastAsia"/>
        </w:rPr>
        <w:t>用户的</w:t>
      </w:r>
      <w:r>
        <w:t>系统使用日志；牛群结构、产奶</w:t>
      </w:r>
      <w:r>
        <w:rPr>
          <w:rFonts w:hint="eastAsia"/>
        </w:rPr>
        <w:t>量</w:t>
      </w:r>
      <w:r>
        <w:t>情况</w:t>
      </w:r>
      <w:r>
        <w:rPr>
          <w:rFonts w:hint="eastAsia"/>
        </w:rPr>
        <w:t>、</w:t>
      </w:r>
      <w:r>
        <w:t>乳质量</w:t>
      </w:r>
      <w:r>
        <w:rPr>
          <w:rFonts w:hint="eastAsia"/>
        </w:rPr>
        <w:t>、</w:t>
      </w:r>
      <w:r>
        <w:t>效益</w:t>
      </w:r>
      <w:r>
        <w:rPr>
          <w:rFonts w:hint="eastAsia"/>
        </w:rPr>
        <w:t>损失</w:t>
      </w:r>
      <w:r>
        <w:t>、繁殖指标、发病指标</w:t>
      </w:r>
      <w:r>
        <w:rPr>
          <w:rFonts w:hint="eastAsia"/>
        </w:rPr>
        <w:t>、</w:t>
      </w:r>
      <w:r w:rsidRPr="00A9345A">
        <w:rPr>
          <w:b/>
        </w:rPr>
        <w:t>效益</w:t>
      </w:r>
      <w:r>
        <w:rPr>
          <w:rFonts w:hint="eastAsia"/>
        </w:rPr>
        <w:t>；</w:t>
      </w:r>
    </w:p>
    <w:p w14:paraId="38FEDD35" w14:textId="77777777" w:rsidR="003A4DE0" w:rsidRDefault="003A4DE0" w:rsidP="003A4DE0">
      <w:r>
        <w:rPr>
          <w:rFonts w:hint="eastAsia"/>
        </w:rPr>
        <w:t>三</w:t>
      </w:r>
      <w:r>
        <w:t>类是客服</w:t>
      </w:r>
      <w:r>
        <w:rPr>
          <w:rFonts w:hint="eastAsia"/>
        </w:rPr>
        <w:t>人员</w:t>
      </w:r>
      <w:r>
        <w:t>，需要看到权限范围内的</w:t>
      </w:r>
      <w:r w:rsidR="00821715">
        <w:rPr>
          <w:rFonts w:hint="eastAsia"/>
          <w:color w:val="FF0000"/>
        </w:rPr>
        <w:t>场长</w:t>
      </w:r>
      <w:r>
        <w:t>、牛场、</w:t>
      </w:r>
      <w:r>
        <w:rPr>
          <w:rFonts w:hint="eastAsia"/>
        </w:rPr>
        <w:t>用户的</w:t>
      </w:r>
      <w:r>
        <w:t>系统使用日志</w:t>
      </w:r>
      <w:r>
        <w:rPr>
          <w:rFonts w:hint="eastAsia"/>
        </w:rPr>
        <w:t>。</w:t>
      </w:r>
    </w:p>
    <w:p w14:paraId="24790363" w14:textId="77777777" w:rsidR="00821715" w:rsidRDefault="00821715" w:rsidP="003A4DE0">
      <w:r>
        <w:rPr>
          <w:rFonts w:hint="eastAsia"/>
        </w:rPr>
        <w:t>四类</w:t>
      </w:r>
      <w:r>
        <w:t>管理</w:t>
      </w:r>
      <w:r>
        <w:rPr>
          <w:rFonts w:hint="eastAsia"/>
        </w:rPr>
        <w:t>员</w:t>
      </w:r>
      <w:r>
        <w:t>：</w:t>
      </w:r>
    </w:p>
    <w:p w14:paraId="5183AB3B" w14:textId="77777777" w:rsidR="003A4DE0" w:rsidRDefault="003A4DE0" w:rsidP="003A4DE0"/>
    <w:p w14:paraId="434CCE1A" w14:textId="77777777" w:rsidR="003A4DE0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6" w:name="_Toc391120971"/>
      <w:r w:rsidRPr="00F41A06">
        <w:rPr>
          <w:rFonts w:hint="eastAsia"/>
          <w:highlight w:val="yellow"/>
        </w:rPr>
        <w:t>用户</w:t>
      </w:r>
      <w:r w:rsidRPr="00F41A06">
        <w:rPr>
          <w:highlight w:val="yellow"/>
        </w:rPr>
        <w:t>、牛场</w:t>
      </w:r>
      <w:r w:rsidRPr="00F41A06">
        <w:rPr>
          <w:rFonts w:hint="eastAsia"/>
          <w:highlight w:val="yellow"/>
        </w:rPr>
        <w:t>、</w:t>
      </w:r>
      <w:r w:rsidRPr="00F41A06">
        <w:rPr>
          <w:highlight w:val="yellow"/>
        </w:rPr>
        <w:t>用户的</w:t>
      </w:r>
      <w:r w:rsidRPr="00F41A06">
        <w:rPr>
          <w:rFonts w:hint="eastAsia"/>
          <w:highlight w:val="yellow"/>
        </w:rPr>
        <w:t>系统使用</w:t>
      </w:r>
      <w:r w:rsidRPr="00F41A06">
        <w:rPr>
          <w:highlight w:val="yellow"/>
        </w:rPr>
        <w:t>日志</w:t>
      </w:r>
      <w:r w:rsidRPr="00F41A06">
        <w:rPr>
          <w:rFonts w:hint="eastAsia"/>
          <w:highlight w:val="yellow"/>
        </w:rPr>
        <w:t>；</w:t>
      </w:r>
      <w:bookmarkEnd w:id="56"/>
    </w:p>
    <w:p w14:paraId="748B82D9" w14:textId="77777777" w:rsidR="003A4DE0" w:rsidRDefault="003A4DE0" w:rsidP="003A4DE0">
      <w:pPr>
        <w:rPr>
          <w:highlight w:val="yellow"/>
        </w:rPr>
      </w:pPr>
    </w:p>
    <w:p w14:paraId="2727C302" w14:textId="77777777" w:rsidR="003A4DE0" w:rsidRPr="00851BB0" w:rsidRDefault="003A4DE0" w:rsidP="00851BB0">
      <w:pPr>
        <w:rPr>
          <w:color w:val="FF0000"/>
        </w:rPr>
      </w:pPr>
      <w:r w:rsidRPr="00851BB0">
        <w:rPr>
          <w:rFonts w:hint="eastAsia"/>
          <w:color w:val="FF0000"/>
        </w:rPr>
        <w:t>日志列表</w:t>
      </w:r>
      <w:r w:rsidRPr="00851BB0">
        <w:rPr>
          <w:rFonts w:hint="eastAsia"/>
          <w:color w:val="FF0000"/>
        </w:rPr>
        <w:t xml:space="preserve"> (</w:t>
      </w:r>
      <w:r w:rsidRPr="00851BB0">
        <w:rPr>
          <w:rFonts w:hint="eastAsia"/>
          <w:color w:val="FF0000"/>
        </w:rPr>
        <w:t>请问确实关切用户登入之类的操作么？</w:t>
      </w:r>
      <w:r w:rsidRPr="00851BB0">
        <w:rPr>
          <w:rFonts w:hint="eastAsia"/>
          <w:color w:val="FF0000"/>
        </w:rPr>
        <w:t>)</w:t>
      </w:r>
    </w:p>
    <w:p w14:paraId="3B70E716" w14:textId="77777777" w:rsidR="003A4DE0" w:rsidRDefault="003A4DE0" w:rsidP="003A4DE0">
      <w:pPr>
        <w:rPr>
          <w:highlight w:val="yellow"/>
        </w:rPr>
      </w:pPr>
      <w:r>
        <w:rPr>
          <w:noProof/>
        </w:rPr>
        <w:lastRenderedPageBreak/>
        <w:drawing>
          <wp:inline distT="0" distB="0" distL="0" distR="0" wp14:anchorId="052A5106" wp14:editId="4372F652">
            <wp:extent cx="5274310" cy="286448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644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55E1C24" w14:textId="77777777" w:rsidR="003A4DE0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7" w:name="_Toc391120972"/>
      <w:r w:rsidRPr="007D3FA5">
        <w:rPr>
          <w:rFonts w:hint="eastAsia"/>
          <w:highlight w:val="yellow"/>
        </w:rPr>
        <w:t>日志</w:t>
      </w:r>
      <w:r w:rsidRPr="007D3FA5">
        <w:rPr>
          <w:highlight w:val="yellow"/>
        </w:rPr>
        <w:t>统计</w:t>
      </w:r>
      <w:bookmarkEnd w:id="57"/>
    </w:p>
    <w:p w14:paraId="366A9986" w14:textId="77777777" w:rsidR="00851BB0" w:rsidRDefault="003A4DE0" w:rsidP="003A4DE0">
      <w:pPr>
        <w:rPr>
          <w:color w:val="FF0000"/>
          <w:highlight w:val="yellow"/>
        </w:rPr>
      </w:pPr>
      <w:r w:rsidRPr="003A4DE0">
        <w:rPr>
          <w:rFonts w:hint="eastAsia"/>
          <w:color w:val="FF0000"/>
          <w:highlight w:val="yellow"/>
        </w:rPr>
        <w:t>IP</w:t>
      </w:r>
      <w:r w:rsidRPr="003A4DE0">
        <w:rPr>
          <w:rFonts w:hint="eastAsia"/>
          <w:color w:val="FF0000"/>
          <w:highlight w:val="yellow"/>
        </w:rPr>
        <w:t>不在一期范围</w:t>
      </w:r>
      <w:r w:rsidR="00851BB0">
        <w:rPr>
          <w:rFonts w:hint="eastAsia"/>
          <w:color w:val="FF0000"/>
          <w:highlight w:val="yellow"/>
        </w:rPr>
        <w:t>；</w:t>
      </w:r>
    </w:p>
    <w:p w14:paraId="32907AAE" w14:textId="77777777" w:rsidR="003A4DE0" w:rsidRPr="003A4DE0" w:rsidRDefault="00851BB0" w:rsidP="003A4DE0">
      <w:pPr>
        <w:rPr>
          <w:color w:val="FF0000"/>
          <w:highlight w:val="yellow"/>
        </w:rPr>
      </w:pPr>
      <w:r>
        <w:rPr>
          <w:rFonts w:hint="eastAsia"/>
          <w:color w:val="FF0000"/>
          <w:highlight w:val="yellow"/>
        </w:rPr>
        <w:t>不会有公司编码之类</w:t>
      </w:r>
    </w:p>
    <w:p w14:paraId="6BBF263F" w14:textId="77777777" w:rsidR="003A4DE0" w:rsidRPr="007D3FA5" w:rsidRDefault="003A4DE0" w:rsidP="003A4DE0">
      <w:pPr>
        <w:rPr>
          <w:highlight w:val="yellow"/>
        </w:rPr>
      </w:pPr>
      <w:r>
        <w:rPr>
          <w:noProof/>
        </w:rPr>
        <w:drawing>
          <wp:inline distT="0" distB="0" distL="0" distR="0" wp14:anchorId="2C6088E6" wp14:editId="0E70A29E">
            <wp:extent cx="5274310" cy="2970530"/>
            <wp:effectExtent l="0" t="0" r="2540" b="127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05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F2B3234" w14:textId="77777777" w:rsidR="003A4DE0" w:rsidRDefault="003A4DE0" w:rsidP="003A4DE0">
      <w:pPr>
        <w:rPr>
          <w:highlight w:val="yellow"/>
        </w:rPr>
      </w:pPr>
    </w:p>
    <w:p w14:paraId="5731BD58" w14:textId="77777777" w:rsidR="003A4DE0" w:rsidRPr="00F41A06" w:rsidRDefault="003A4DE0" w:rsidP="003A4DE0">
      <w:pPr>
        <w:rPr>
          <w:highlight w:val="yellow"/>
        </w:rPr>
      </w:pPr>
    </w:p>
    <w:p w14:paraId="2A39CB9C" w14:textId="77777777" w:rsidR="003A4DE0" w:rsidRPr="004A1F8B" w:rsidRDefault="003A4DE0" w:rsidP="00851BB0">
      <w:pPr>
        <w:pStyle w:val="2"/>
        <w:numPr>
          <w:ilvl w:val="0"/>
          <w:numId w:val="35"/>
        </w:numPr>
        <w:rPr>
          <w:highlight w:val="yellow"/>
        </w:rPr>
      </w:pPr>
      <w:bookmarkStart w:id="58" w:name="_Toc391120973"/>
      <w:r w:rsidRPr="004A1F8B">
        <w:rPr>
          <w:rFonts w:hint="eastAsia"/>
          <w:highlight w:val="yellow"/>
        </w:rPr>
        <w:t>平台指标</w:t>
      </w:r>
      <w:r w:rsidRPr="004A1F8B">
        <w:rPr>
          <w:highlight w:val="yellow"/>
        </w:rPr>
        <w:t>汇总</w:t>
      </w:r>
      <w:bookmarkEnd w:id="58"/>
    </w:p>
    <w:p w14:paraId="0644F611" w14:textId="77777777" w:rsidR="003A4DE0" w:rsidRDefault="003A4DE0" w:rsidP="003A4DE0">
      <w:pPr>
        <w:rPr>
          <w:b/>
        </w:rPr>
      </w:pPr>
      <w:r>
        <w:rPr>
          <w:rFonts w:hint="eastAsia"/>
          <w:b/>
        </w:rPr>
        <w:t>对</w:t>
      </w:r>
      <w:r w:rsidRPr="00F41A06">
        <w:rPr>
          <w:b/>
          <w:highlight w:val="yellow"/>
        </w:rPr>
        <w:t>以上指标</w:t>
      </w:r>
      <w:r>
        <w:rPr>
          <w:b/>
        </w:rPr>
        <w:t>的场</w:t>
      </w:r>
      <w:r>
        <w:rPr>
          <w:rFonts w:hint="eastAsia"/>
          <w:b/>
        </w:rPr>
        <w:t>间</w:t>
      </w:r>
      <w:r>
        <w:rPr>
          <w:b/>
        </w:rPr>
        <w:t>对比、</w:t>
      </w:r>
      <w:r>
        <w:rPr>
          <w:rFonts w:hint="eastAsia"/>
          <w:b/>
        </w:rPr>
        <w:t>区域（</w:t>
      </w:r>
      <w:proofErr w:type="gramStart"/>
      <w:r>
        <w:rPr>
          <w:rFonts w:hint="eastAsia"/>
          <w:b/>
        </w:rPr>
        <w:t>平台</w:t>
      </w:r>
      <w:r>
        <w:rPr>
          <w:b/>
        </w:rPr>
        <w:t>级</w:t>
      </w:r>
      <w:proofErr w:type="gramEnd"/>
      <w:r>
        <w:rPr>
          <w:b/>
        </w:rPr>
        <w:t>自定义）平均值、</w:t>
      </w:r>
      <w:r>
        <w:rPr>
          <w:rFonts w:hint="eastAsia"/>
          <w:b/>
        </w:rPr>
        <w:t>同比</w:t>
      </w:r>
      <w:r>
        <w:rPr>
          <w:b/>
        </w:rPr>
        <w:t>、环比、趋势分析；</w:t>
      </w:r>
    </w:p>
    <w:p w14:paraId="1EA0AE37" w14:textId="77777777" w:rsidR="003A4DE0" w:rsidRPr="00F85D9A" w:rsidRDefault="003A4DE0" w:rsidP="003A4DE0">
      <w:pPr>
        <w:rPr>
          <w:b/>
        </w:rPr>
      </w:pPr>
    </w:p>
    <w:p w14:paraId="154824C3" w14:textId="77777777" w:rsidR="003A4DE0" w:rsidRDefault="003A4DE0" w:rsidP="003A4DE0"/>
    <w:p w14:paraId="0BB709D6" w14:textId="77777777" w:rsidR="003A4DE0" w:rsidRDefault="003A4DE0" w:rsidP="003A4DE0">
      <w:r>
        <w:rPr>
          <w:rFonts w:hint="eastAsia"/>
        </w:rPr>
        <w:t>示例</w:t>
      </w:r>
      <w:r>
        <w:t>：</w:t>
      </w:r>
    </w:p>
    <w:p w14:paraId="080104AD" w14:textId="77777777" w:rsidR="003A4DE0" w:rsidRDefault="003A4DE0" w:rsidP="003A4DE0">
      <w:pPr>
        <w:pStyle w:val="a6"/>
        <w:numPr>
          <w:ilvl w:val="0"/>
          <w:numId w:val="33"/>
        </w:numPr>
        <w:ind w:firstLineChars="0"/>
      </w:pPr>
      <w:r>
        <w:rPr>
          <w:rFonts w:hint="eastAsia"/>
        </w:rPr>
        <w:t>对</w:t>
      </w:r>
      <w:r>
        <w:t>牛场</w:t>
      </w:r>
      <w:r>
        <w:rPr>
          <w:rFonts w:hint="eastAsia"/>
        </w:rPr>
        <w:t>数</w:t>
      </w:r>
      <w:r>
        <w:t>、牛头数可按照省</w:t>
      </w:r>
      <w:r>
        <w:rPr>
          <w:rFonts w:hint="eastAsia"/>
        </w:rPr>
        <w:t>份</w:t>
      </w:r>
      <w:r>
        <w:t>进行划分</w:t>
      </w:r>
      <w:r>
        <w:rPr>
          <w:rFonts w:hint="eastAsia"/>
        </w:rPr>
        <w:t>统计</w:t>
      </w:r>
      <w:r>
        <w:t>，</w:t>
      </w:r>
      <w:r>
        <w:rPr>
          <w:rFonts w:hint="eastAsia"/>
        </w:rPr>
        <w:t>并</w:t>
      </w:r>
      <w:r>
        <w:t>可</w:t>
      </w:r>
      <w:r w:rsidRPr="00851BB0">
        <w:rPr>
          <w:color w:val="FF0000"/>
        </w:rPr>
        <w:t>按</w:t>
      </w:r>
      <w:r w:rsidRPr="00851BB0">
        <w:rPr>
          <w:rFonts w:hint="eastAsia"/>
          <w:color w:val="FF0000"/>
        </w:rPr>
        <w:t>自定义</w:t>
      </w:r>
      <w:r w:rsidRPr="00851BB0">
        <w:rPr>
          <w:color w:val="FF0000"/>
        </w:rPr>
        <w:t>区域</w:t>
      </w:r>
      <w:r w:rsidR="00851BB0">
        <w:rPr>
          <w:rFonts w:hint="eastAsia"/>
        </w:rPr>
        <w:t>（</w:t>
      </w:r>
      <w:r w:rsidR="00851BB0" w:rsidRPr="00851BB0">
        <w:rPr>
          <w:rFonts w:hint="eastAsia"/>
          <w:color w:val="FF0000"/>
        </w:rPr>
        <w:t>不在一期</w:t>
      </w:r>
      <w:r w:rsidR="00851BB0">
        <w:rPr>
          <w:rFonts w:hint="eastAsia"/>
        </w:rPr>
        <w:t>）</w:t>
      </w:r>
      <w:r>
        <w:t>进行划分</w:t>
      </w:r>
      <w:r>
        <w:rPr>
          <w:rFonts w:hint="eastAsia"/>
        </w:rPr>
        <w:t>统计</w:t>
      </w:r>
      <w:r>
        <w:t>；</w:t>
      </w:r>
      <w:r w:rsidR="00851BB0">
        <w:rPr>
          <w:rFonts w:hint="eastAsia"/>
        </w:rPr>
        <w:t>（</w:t>
      </w:r>
      <w:r w:rsidR="00851BB0" w:rsidRPr="00851BB0">
        <w:rPr>
          <w:rFonts w:hint="eastAsia"/>
          <w:color w:val="FF0000"/>
        </w:rPr>
        <w:t>需要单独做页面，</w:t>
      </w:r>
      <w:r w:rsidR="00851BB0">
        <w:rPr>
          <w:rFonts w:hint="eastAsia"/>
          <w:color w:val="FF0000"/>
        </w:rPr>
        <w:t>新增需求，</w:t>
      </w:r>
      <w:proofErr w:type="gramStart"/>
      <w:r w:rsidR="00851BB0">
        <w:rPr>
          <w:rFonts w:hint="eastAsia"/>
          <w:color w:val="FF0000"/>
        </w:rPr>
        <w:t>仅牛头数</w:t>
      </w:r>
      <w:proofErr w:type="gramEnd"/>
      <w:r w:rsidR="00851BB0">
        <w:rPr>
          <w:rFonts w:hint="eastAsia"/>
          <w:color w:val="FF0000"/>
        </w:rPr>
        <w:t>，牛场数么？</w:t>
      </w:r>
      <w:r w:rsidR="00851BB0" w:rsidRPr="00851BB0">
        <w:rPr>
          <w:rFonts w:hint="eastAsia"/>
          <w:color w:val="FF0000"/>
        </w:rPr>
        <w:t>）</w:t>
      </w:r>
    </w:p>
    <w:p w14:paraId="2A1D2196" w14:textId="77777777" w:rsidR="003A4DE0" w:rsidRPr="005B03D8" w:rsidRDefault="003A4DE0" w:rsidP="003A4DE0"/>
    <w:p w14:paraId="3A9E4EEF" w14:textId="77777777" w:rsidR="003A4DE0" w:rsidRPr="00694DE9" w:rsidRDefault="003A4DE0" w:rsidP="003A4DE0"/>
    <w:p w14:paraId="6646FFB0" w14:textId="77777777" w:rsidR="003A4DE0" w:rsidRDefault="003A4DE0" w:rsidP="003A4DE0">
      <w:r>
        <w:rPr>
          <w:rFonts w:hint="eastAsia"/>
        </w:rPr>
        <w:t>2</w:t>
      </w:r>
      <w:r>
        <w:rPr>
          <w:rFonts w:hint="eastAsia"/>
        </w:rPr>
        <w:t>、牛场</w:t>
      </w:r>
      <w:r>
        <w:t>总览</w:t>
      </w:r>
      <w:r>
        <w:rPr>
          <w:rFonts w:hint="eastAsia"/>
        </w:rPr>
        <w:t>及</w:t>
      </w:r>
      <w:r>
        <w:t>排名</w:t>
      </w:r>
      <w:r>
        <w:rPr>
          <w:noProof/>
        </w:rPr>
        <w:drawing>
          <wp:inline distT="0" distB="0" distL="0" distR="0" wp14:anchorId="121B50AE" wp14:editId="3CF2EF6A">
            <wp:extent cx="5274310" cy="301752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175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CBED1C" w14:textId="77777777" w:rsidR="002C5A83" w:rsidRPr="002C5A83" w:rsidRDefault="002C5A83" w:rsidP="002C5A83"/>
    <w:p w14:paraId="465433C6" w14:textId="77777777" w:rsidR="00DD2049" w:rsidRDefault="00DD2049" w:rsidP="005324FE">
      <w:pPr>
        <w:pStyle w:val="1"/>
        <w:numPr>
          <w:ilvl w:val="0"/>
          <w:numId w:val="1"/>
        </w:numPr>
      </w:pPr>
      <w:bookmarkStart w:id="59" w:name="_Toc391120974"/>
      <w:r>
        <w:rPr>
          <w:rFonts w:hint="eastAsia"/>
        </w:rPr>
        <w:t>参数设置</w:t>
      </w:r>
      <w:bookmarkEnd w:id="59"/>
      <w:r w:rsidR="00AA5465">
        <w:rPr>
          <w:rFonts w:hint="eastAsia"/>
        </w:rPr>
        <w:tab/>
      </w:r>
    </w:p>
    <w:p w14:paraId="2752FC49" w14:textId="77777777" w:rsidR="00851BB0" w:rsidRDefault="00851BB0" w:rsidP="00851BB0"/>
    <w:p w14:paraId="35A54FB1" w14:textId="77777777" w:rsidR="00851BB0" w:rsidRPr="000158E3" w:rsidRDefault="00851BB0" w:rsidP="00851BB0">
      <w:pPr>
        <w:rPr>
          <w:color w:val="FF0000"/>
        </w:rPr>
      </w:pPr>
      <w:r w:rsidRPr="000158E3">
        <w:rPr>
          <w:rFonts w:hint="eastAsia"/>
          <w:color w:val="FF0000"/>
        </w:rPr>
        <w:t>请给出所有参数，并后期补充。</w:t>
      </w:r>
    </w:p>
    <w:tbl>
      <w:tblPr>
        <w:tblW w:w="0" w:type="auto"/>
        <w:tblBorders>
          <w:top w:val="single" w:sz="8" w:space="0" w:color="A3A3A3"/>
          <w:left w:val="single" w:sz="8" w:space="0" w:color="A3A3A3"/>
          <w:bottom w:val="single" w:sz="8" w:space="0" w:color="A3A3A3"/>
          <w:right w:val="single" w:sz="8" w:space="0" w:color="A3A3A3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41"/>
        <w:gridCol w:w="1830"/>
        <w:gridCol w:w="1493"/>
        <w:gridCol w:w="785"/>
        <w:gridCol w:w="1558"/>
        <w:gridCol w:w="1001"/>
        <w:gridCol w:w="1092"/>
      </w:tblGrid>
      <w:tr w:rsidR="008457E3" w:rsidRPr="00851BB0" w14:paraId="5D93D047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1EF049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参</w:t>
            </w: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数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99076D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参数名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2BE95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参数描述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A3F3F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缺省值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5D3358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系统</w:t>
            </w:r>
            <w:r w:rsidRPr="00851BB0">
              <w:rPr>
                <w:rFonts w:ascii="Calibri" w:eastAsia="Times New Roman" w:hAnsi="Calibri" w:cs="Times New Roman"/>
                <w:b/>
                <w:bCs/>
                <w:color w:val="CBCBCB"/>
              </w:rPr>
              <w:t>/</w:t>
            </w:r>
            <w:r w:rsidRPr="00851BB0">
              <w:rPr>
                <w:rFonts w:ascii="宋体" w:eastAsia="宋体" w:hAnsi="宋体" w:cs="宋体" w:hint="eastAsia"/>
                <w:b/>
                <w:bCs/>
                <w:color w:val="CBCBCB"/>
              </w:rPr>
              <w:t>场景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2B8697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是否牧场可配置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7B388C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CBCBCB"/>
              </w:rPr>
            </w:pPr>
            <w:r w:rsidRPr="00851BB0">
              <w:rPr>
                <w:rFonts w:ascii="宋体" w:eastAsia="宋体" w:hAnsi="宋体" w:cs="宋体"/>
                <w:b/>
                <w:bCs/>
                <w:color w:val="CBCBCB"/>
              </w:rPr>
              <w:t>是否管理员可配置</w:t>
            </w:r>
          </w:p>
        </w:tc>
      </w:tr>
      <w:tr w:rsidR="008457E3" w:rsidRPr="00851BB0" w14:paraId="63D465EA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AAA094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青年牛月份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33190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t>Month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B53DD6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年牛的月份数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61E400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14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74D28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BE637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N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BFB540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6C06C35E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656B12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青年牛体</w:t>
            </w: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重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6D600C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lastRenderedPageBreak/>
              <w:t>Weight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E89833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</w:t>
            </w: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年牛的体重公斤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23C86D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lastRenderedPageBreak/>
              <w:t>175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FCCC6A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DEDD25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7AABC4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23B4BF7F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A81CE7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lastRenderedPageBreak/>
              <w:t>青年牛身高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0DB1CB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proofErr w:type="spellStart"/>
            <w:r w:rsidRPr="00851BB0">
              <w:rPr>
                <w:rFonts w:ascii="Calibri" w:eastAsia="Times New Roman" w:hAnsi="Calibri" w:cs="Times New Roman"/>
                <w:color w:val="000000"/>
              </w:rPr>
              <w:t>HeightOfYouth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0E9CF7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/>
                <w:color w:val="000000"/>
              </w:rPr>
              <w:t>育成牛长成青年牛的身高厘米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4C884B6" w14:textId="77777777" w:rsidR="00851BB0" w:rsidRPr="00851BB0" w:rsidRDefault="00851BB0" w:rsidP="00851BB0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125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B97FF5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12BF33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1F596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851BB0">
              <w:rPr>
                <w:rFonts w:ascii="Calibri" w:eastAsia="Times New Roman" w:hAnsi="Calibri" w:cs="Times New Roman"/>
                <w:color w:val="000000"/>
              </w:rPr>
              <w:t>Y</w:t>
            </w:r>
          </w:p>
        </w:tc>
      </w:tr>
      <w:tr w:rsidR="008457E3" w:rsidRPr="00851BB0" w14:paraId="232AB0E1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233C22" w14:textId="17F23507" w:rsidR="00851BB0" w:rsidRPr="00851BB0" w:rsidRDefault="008457E3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proofErr w:type="gramStart"/>
            <w:r w:rsidRPr="00865111">
              <w:rPr>
                <w:rFonts w:hint="eastAsia"/>
                <w:b/>
                <w:color w:val="000000" w:themeColor="text1"/>
              </w:rPr>
              <w:t>禁</w:t>
            </w:r>
            <w:r w:rsidRPr="00865111">
              <w:rPr>
                <w:b/>
                <w:color w:val="000000" w:themeColor="text1"/>
              </w:rPr>
              <w:t>配</w:t>
            </w:r>
            <w:r w:rsidRPr="00865111">
              <w:rPr>
                <w:color w:val="000000" w:themeColor="text1"/>
              </w:rPr>
              <w:t>天数</w:t>
            </w:r>
            <w:proofErr w:type="gramEnd"/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AC6CBC1" w14:textId="0A0AC0B8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proofErr w:type="spellStart"/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DaysOFForbidden</w:t>
            </w:r>
            <w:proofErr w:type="spellEnd"/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7837811" w14:textId="02EB4CE9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 w:rsidRPr="00865111">
              <w:rPr>
                <w:b/>
                <w:color w:val="000000" w:themeColor="text1"/>
              </w:rPr>
              <w:t>产后</w:t>
            </w:r>
            <w:r w:rsidR="008457E3" w:rsidRPr="00865111">
              <w:rPr>
                <w:rFonts w:hint="eastAsia"/>
                <w:b/>
                <w:color w:val="000000" w:themeColor="text1"/>
              </w:rPr>
              <w:t>\</w:t>
            </w:r>
            <w:r w:rsidR="008457E3" w:rsidRPr="00865111">
              <w:rPr>
                <w:rFonts w:hint="eastAsia"/>
                <w:b/>
                <w:color w:val="000000" w:themeColor="text1"/>
              </w:rPr>
              <w:t>流产后</w:t>
            </w:r>
            <w:r w:rsidR="008457E3" w:rsidRPr="00865111">
              <w:rPr>
                <w:b/>
                <w:color w:val="000000" w:themeColor="text1"/>
              </w:rPr>
              <w:t>：</w:t>
            </w:r>
            <w:proofErr w:type="gramStart"/>
            <w:r w:rsidR="008457E3" w:rsidRPr="00865111">
              <w:rPr>
                <w:rFonts w:hint="eastAsia"/>
                <w:b/>
                <w:color w:val="000000" w:themeColor="text1"/>
              </w:rPr>
              <w:t>禁</w:t>
            </w:r>
            <w:r w:rsidR="008457E3" w:rsidRPr="00865111">
              <w:rPr>
                <w:b/>
                <w:color w:val="000000" w:themeColor="text1"/>
              </w:rPr>
              <w:t>配</w:t>
            </w:r>
            <w:r w:rsidR="008457E3" w:rsidRPr="00865111">
              <w:rPr>
                <w:color w:val="000000" w:themeColor="text1"/>
              </w:rPr>
              <w:t>天数</w:t>
            </w:r>
            <w:proofErr w:type="gramEnd"/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9A1EC8E" w14:textId="59900259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30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FCEF42" w14:textId="2CE90CD3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 w:rsidRPr="00851BB0">
              <w:rPr>
                <w:rFonts w:ascii="宋体" w:eastAsia="宋体" w:hAnsi="宋体" w:cs="宋体" w:hint="eastAsia"/>
                <w:color w:val="000000"/>
              </w:rPr>
              <w:t>繁殖</w:t>
            </w:r>
            <w:r w:rsidR="008457E3" w:rsidRPr="00851BB0">
              <w:rPr>
                <w:rFonts w:ascii="Calibri" w:eastAsia="Times New Roman" w:hAnsi="Calibri" w:cs="Times New Roman"/>
                <w:color w:val="000000"/>
              </w:rPr>
              <w:t>/</w:t>
            </w:r>
            <w:r w:rsidR="008457E3" w:rsidRPr="00851BB0">
              <w:rPr>
                <w:rFonts w:ascii="宋体" w:eastAsia="宋体" w:hAnsi="宋体" w:cs="宋体" w:hint="eastAsia"/>
                <w:color w:val="000000"/>
              </w:rPr>
              <w:t>配种</w:t>
            </w:r>
            <w:r w:rsidR="008457E3">
              <w:rPr>
                <w:rFonts w:ascii="宋体" w:eastAsia="宋体" w:hAnsi="宋体" w:cs="宋体" w:hint="eastAsia"/>
                <w:color w:val="000000"/>
              </w:rPr>
              <w:t>/兽医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9739191" w14:textId="039DC7E8" w:rsidR="00851BB0" w:rsidRPr="008457E3" w:rsidRDefault="00851BB0" w:rsidP="00851BB0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Y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A4324E" w14:textId="180A3000" w:rsidR="00851BB0" w:rsidRPr="008457E3" w:rsidRDefault="00851BB0" w:rsidP="008457E3">
            <w:pPr>
              <w:spacing w:after="0" w:line="240" w:lineRule="auto"/>
              <w:rPr>
                <w:rFonts w:ascii="Calibri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  <w:r w:rsidR="008457E3">
              <w:rPr>
                <w:rFonts w:ascii="Calibri" w:hAnsi="Calibri" w:cs="Times New Roman" w:hint="eastAsia"/>
                <w:sz w:val="21"/>
                <w:szCs w:val="21"/>
              </w:rPr>
              <w:t>N</w:t>
            </w:r>
          </w:p>
        </w:tc>
      </w:tr>
      <w:tr w:rsidR="008457E3" w:rsidRPr="00851BB0" w14:paraId="7DE5DDD2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7D079B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3DA0A0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BF1F8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2A7E3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A384ED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3609B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D1F895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1C6C4A6B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7BB91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378DF0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F100AF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582A61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02B795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EDA80B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88568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B0ABA68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16FA86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39BBCAD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8A2031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5DE20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EB45BF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839DD1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EE38FA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2603B29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59DFF3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955069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DE9F95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41034F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CC827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CB67CAE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FD9EA7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0FFE73F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E8086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E972951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818D06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B00FB2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FAFF64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4C8836BF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0A90A5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3C9BA3A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FB4763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9281CD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2E7E79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5AC19C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6665258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E71CC6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EBAEAA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0F05DC9D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2CFA1292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0A73A2B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A6F2FE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68D982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51138F2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667835C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276976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  <w:tr w:rsidR="008457E3" w:rsidRPr="00851BB0" w14:paraId="469ABF83" w14:textId="77777777" w:rsidTr="00851BB0">
        <w:tc>
          <w:tcPr>
            <w:tcW w:w="153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ED398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909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1DC5606A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163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81090F5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004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6E95E7A9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2408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07E52460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467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7CB13297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  <w:tc>
          <w:tcPr>
            <w:tcW w:w="1626" w:type="dxa"/>
            <w:tcBorders>
              <w:top w:val="single" w:sz="8" w:space="0" w:color="A3A3A3"/>
              <w:left w:val="single" w:sz="8" w:space="0" w:color="A3A3A3"/>
              <w:bottom w:val="single" w:sz="8" w:space="0" w:color="A3A3A3"/>
              <w:right w:val="single" w:sz="8" w:space="0" w:color="A3A3A3"/>
            </w:tcBorders>
            <w:tcMar>
              <w:top w:w="80" w:type="dxa"/>
              <w:left w:w="80" w:type="dxa"/>
              <w:bottom w:w="80" w:type="dxa"/>
              <w:right w:w="80" w:type="dxa"/>
            </w:tcMar>
            <w:hideMark/>
          </w:tcPr>
          <w:p w14:paraId="34EEC224" w14:textId="77777777" w:rsidR="00851BB0" w:rsidRPr="00851BB0" w:rsidRDefault="00851BB0" w:rsidP="00851BB0">
            <w:pPr>
              <w:spacing w:after="0" w:line="240" w:lineRule="auto"/>
              <w:rPr>
                <w:rFonts w:ascii="Calibri" w:eastAsia="Times New Roman" w:hAnsi="Calibri" w:cs="Times New Roman"/>
                <w:sz w:val="21"/>
                <w:szCs w:val="21"/>
              </w:rPr>
            </w:pPr>
            <w:r w:rsidRPr="00851BB0">
              <w:rPr>
                <w:rFonts w:ascii="Calibri" w:eastAsia="Times New Roman" w:hAnsi="Calibri" w:cs="Times New Roman"/>
                <w:sz w:val="21"/>
                <w:szCs w:val="21"/>
              </w:rPr>
              <w:t> </w:t>
            </w:r>
          </w:p>
        </w:tc>
      </w:tr>
    </w:tbl>
    <w:p w14:paraId="39B1D5AA" w14:textId="77777777" w:rsidR="00851BB0" w:rsidRPr="00851BB0" w:rsidRDefault="00851BB0" w:rsidP="00851BB0"/>
    <w:p w14:paraId="765EA2C3" w14:textId="77777777" w:rsidR="00DD2049" w:rsidRPr="00DD2049" w:rsidRDefault="00DD2049" w:rsidP="00DD2049">
      <w:pPr>
        <w:pStyle w:val="1"/>
      </w:pPr>
    </w:p>
    <w:p w14:paraId="27970209" w14:textId="77777777" w:rsidR="00DD2049" w:rsidRPr="00DD2049" w:rsidRDefault="00DD2049" w:rsidP="00DD2049"/>
    <w:p w14:paraId="6735DC06" w14:textId="77777777" w:rsidR="00DD2049" w:rsidRPr="00DD2049" w:rsidRDefault="00DD2049" w:rsidP="00DD2049"/>
    <w:p w14:paraId="1846BA55" w14:textId="77777777" w:rsidR="00747A29" w:rsidRPr="00747A29" w:rsidRDefault="00747A29" w:rsidP="00747A29"/>
    <w:p w14:paraId="6C6714C9" w14:textId="77777777" w:rsidR="00747A29" w:rsidRDefault="00747A29" w:rsidP="00747A29">
      <w:pPr>
        <w:pStyle w:val="a4"/>
        <w:spacing w:before="0" w:beforeAutospacing="0" w:after="0" w:afterAutospacing="0"/>
        <w:rPr>
          <w:sz w:val="21"/>
          <w:szCs w:val="21"/>
        </w:rPr>
      </w:pPr>
    </w:p>
    <w:p w14:paraId="49954EEA" w14:textId="77777777" w:rsidR="00747A29" w:rsidRPr="00747A29" w:rsidRDefault="00747A29" w:rsidP="00747A29"/>
    <w:p w14:paraId="0001566E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4E5D7142" w14:textId="77777777" w:rsidR="00F61A40" w:rsidRDefault="00F61A40" w:rsidP="00F61A40">
      <w:pPr>
        <w:pStyle w:val="a4"/>
        <w:spacing w:before="0" w:beforeAutospacing="0" w:after="0" w:afterAutospacing="0"/>
        <w:rPr>
          <w:rFonts w:ascii="宋体" w:eastAsia="宋体" w:hAnsi="宋体"/>
          <w:sz w:val="21"/>
          <w:szCs w:val="21"/>
        </w:rPr>
      </w:pPr>
      <w:r>
        <w:rPr>
          <w:rFonts w:ascii="宋体" w:eastAsia="宋体" w:hAnsi="宋体" w:hint="eastAsia"/>
          <w:sz w:val="21"/>
          <w:szCs w:val="21"/>
        </w:rPr>
        <w:t> </w:t>
      </w:r>
    </w:p>
    <w:p w14:paraId="71CECCC3" w14:textId="77777777" w:rsidR="00F61A40" w:rsidRDefault="00F61A40" w:rsidP="00747A29">
      <w:pPr>
        <w:pStyle w:val="a4"/>
        <w:spacing w:before="0" w:beforeAutospacing="0" w:after="0" w:afterAutospacing="0"/>
      </w:pPr>
    </w:p>
    <w:p w14:paraId="25925019" w14:textId="77777777" w:rsidR="00F61A40" w:rsidRPr="00F61A40" w:rsidRDefault="00F61A40" w:rsidP="00F61A40"/>
    <w:sectPr w:rsidR="00F61A40" w:rsidRPr="00F61A40">
      <w:pgSz w:w="12240" w:h="15840"/>
      <w:pgMar w:top="1440" w:right="1800" w:bottom="1440" w:left="1800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comment w:id="38" w:author="zjs" w:date="2014-06-15T15:29:00Z" w:initials="z">
    <w:p w14:paraId="43DF0510" w14:textId="1B36D8B3" w:rsidR="00B46113" w:rsidRDefault="00B46113">
      <w:pPr>
        <w:pStyle w:val="ab"/>
      </w:pPr>
      <w:r>
        <w:rPr>
          <w:rStyle w:val="aa"/>
        </w:rPr>
        <w:annotationRef/>
      </w:r>
      <w:r>
        <w:rPr>
          <w:rFonts w:hint="eastAsia"/>
        </w:rPr>
        <w:t>需</w:t>
      </w:r>
      <w:r>
        <w:t>与房总确认，是使用</w:t>
      </w:r>
      <w:r>
        <w:rPr>
          <w:rFonts w:hint="eastAsia"/>
        </w:rPr>
        <w:t>加权</w:t>
      </w:r>
      <w:r>
        <w:t>平均还是最新价格</w:t>
      </w:r>
    </w:p>
  </w:comment>
</w:comments>
</file>

<file path=word/commentsExtended.xml><?xml version="1.0" encoding="utf-8"?>
<w15:commentsEx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commentEx w15:paraId="43DF0510" w15:done="0"/>
</w15:commentsEx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0F5954B3" w14:textId="77777777" w:rsidR="00A976B5" w:rsidRDefault="00A976B5" w:rsidP="00821715">
      <w:pPr>
        <w:spacing w:after="0" w:line="240" w:lineRule="auto"/>
      </w:pPr>
      <w:r>
        <w:separator/>
      </w:r>
    </w:p>
  </w:endnote>
  <w:endnote w:type="continuationSeparator" w:id="0">
    <w:p w14:paraId="03ABFB59" w14:textId="77777777" w:rsidR="00A976B5" w:rsidRDefault="00A976B5" w:rsidP="008217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5B2315E5" w14:textId="77777777" w:rsidR="00A976B5" w:rsidRDefault="00A976B5" w:rsidP="00821715">
      <w:pPr>
        <w:spacing w:after="0" w:line="240" w:lineRule="auto"/>
      </w:pPr>
      <w:r>
        <w:separator/>
      </w:r>
    </w:p>
  </w:footnote>
  <w:footnote w:type="continuationSeparator" w:id="0">
    <w:p w14:paraId="1D3D0DF5" w14:textId="77777777" w:rsidR="00A976B5" w:rsidRDefault="00A976B5" w:rsidP="00821715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FC6347"/>
    <w:multiLevelType w:val="hybridMultilevel"/>
    <w:tmpl w:val="0430F6C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5B494A"/>
    <w:multiLevelType w:val="hybridMultilevel"/>
    <w:tmpl w:val="D7E4FE4A"/>
    <w:lvl w:ilvl="0" w:tplc="04090019">
      <w:start w:val="1"/>
      <w:numFmt w:val="lowerLetter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2">
    <w:nsid w:val="0F9460FD"/>
    <w:multiLevelType w:val="hybridMultilevel"/>
    <w:tmpl w:val="4C245C8C"/>
    <w:lvl w:ilvl="0" w:tplc="0409000F">
      <w:start w:val="1"/>
      <w:numFmt w:val="decimal"/>
      <w:lvlText w:val="%1."/>
      <w:lvlJc w:val="left"/>
      <w:pPr>
        <w:ind w:left="1500" w:hanging="420"/>
      </w:pPr>
    </w:lvl>
    <w:lvl w:ilvl="1" w:tplc="04090019" w:tentative="1">
      <w:start w:val="1"/>
      <w:numFmt w:val="lowerLetter"/>
      <w:lvlText w:val="%2)"/>
      <w:lvlJc w:val="left"/>
      <w:pPr>
        <w:ind w:left="1920" w:hanging="420"/>
      </w:pPr>
    </w:lvl>
    <w:lvl w:ilvl="2" w:tplc="0409001B" w:tentative="1">
      <w:start w:val="1"/>
      <w:numFmt w:val="lowerRoman"/>
      <w:lvlText w:val="%3."/>
      <w:lvlJc w:val="right"/>
      <w:pPr>
        <w:ind w:left="2340" w:hanging="420"/>
      </w:pPr>
    </w:lvl>
    <w:lvl w:ilvl="3" w:tplc="0409000F" w:tentative="1">
      <w:start w:val="1"/>
      <w:numFmt w:val="decimal"/>
      <w:lvlText w:val="%4."/>
      <w:lvlJc w:val="left"/>
      <w:pPr>
        <w:ind w:left="2760" w:hanging="420"/>
      </w:pPr>
    </w:lvl>
    <w:lvl w:ilvl="4" w:tplc="04090019" w:tentative="1">
      <w:start w:val="1"/>
      <w:numFmt w:val="lowerLetter"/>
      <w:lvlText w:val="%5)"/>
      <w:lvlJc w:val="left"/>
      <w:pPr>
        <w:ind w:left="3180" w:hanging="420"/>
      </w:pPr>
    </w:lvl>
    <w:lvl w:ilvl="5" w:tplc="0409001B" w:tentative="1">
      <w:start w:val="1"/>
      <w:numFmt w:val="lowerRoman"/>
      <w:lvlText w:val="%6."/>
      <w:lvlJc w:val="right"/>
      <w:pPr>
        <w:ind w:left="3600" w:hanging="420"/>
      </w:pPr>
    </w:lvl>
    <w:lvl w:ilvl="6" w:tplc="0409000F" w:tentative="1">
      <w:start w:val="1"/>
      <w:numFmt w:val="decimal"/>
      <w:lvlText w:val="%7."/>
      <w:lvlJc w:val="left"/>
      <w:pPr>
        <w:ind w:left="4020" w:hanging="420"/>
      </w:pPr>
    </w:lvl>
    <w:lvl w:ilvl="7" w:tplc="04090019" w:tentative="1">
      <w:start w:val="1"/>
      <w:numFmt w:val="lowerLetter"/>
      <w:lvlText w:val="%8)"/>
      <w:lvlJc w:val="left"/>
      <w:pPr>
        <w:ind w:left="4440" w:hanging="420"/>
      </w:pPr>
    </w:lvl>
    <w:lvl w:ilvl="8" w:tplc="0409001B" w:tentative="1">
      <w:start w:val="1"/>
      <w:numFmt w:val="lowerRoman"/>
      <w:lvlText w:val="%9."/>
      <w:lvlJc w:val="right"/>
      <w:pPr>
        <w:ind w:left="4860" w:hanging="420"/>
      </w:pPr>
    </w:lvl>
  </w:abstractNum>
  <w:abstractNum w:abstractNumId="3">
    <w:nsid w:val="177E706C"/>
    <w:multiLevelType w:val="hybridMultilevel"/>
    <w:tmpl w:val="7FDEFE8A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">
    <w:nsid w:val="19D00342"/>
    <w:multiLevelType w:val="hybridMultilevel"/>
    <w:tmpl w:val="1B3629FE"/>
    <w:lvl w:ilvl="0" w:tplc="E76A4EC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E208002A">
      <w:start w:val="1"/>
      <w:numFmt w:val="decimal"/>
      <w:lvlText w:val="%5、"/>
      <w:lvlJc w:val="left"/>
      <w:pPr>
        <w:ind w:left="2040" w:hanging="360"/>
      </w:pPr>
      <w:rPr>
        <w:rFonts w:hint="default"/>
      </w:r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C2D2D14"/>
    <w:multiLevelType w:val="hybridMultilevel"/>
    <w:tmpl w:val="05CE1F90"/>
    <w:lvl w:ilvl="0" w:tplc="04090019">
      <w:start w:val="1"/>
      <w:numFmt w:val="lowerLetter"/>
      <w:lvlText w:val="%1."/>
      <w:lvlJc w:val="left"/>
      <w:pPr>
        <w:ind w:left="360" w:hanging="360"/>
      </w:p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6">
    <w:nsid w:val="2FB0399B"/>
    <w:multiLevelType w:val="hybridMultilevel"/>
    <w:tmpl w:val="0022933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35052A5"/>
    <w:multiLevelType w:val="hybridMultilevel"/>
    <w:tmpl w:val="BA481046"/>
    <w:lvl w:ilvl="0" w:tplc="04090013">
      <w:start w:val="1"/>
      <w:numFmt w:val="chineseCountingThousand"/>
      <w:lvlText w:val="%1、"/>
      <w:lvlJc w:val="left"/>
      <w:pPr>
        <w:ind w:left="720" w:hanging="360"/>
      </w:pPr>
    </w:lvl>
    <w:lvl w:ilvl="1" w:tplc="0409000F">
      <w:start w:val="1"/>
      <w:numFmt w:val="decimal"/>
      <w:lvlText w:val="%2."/>
      <w:lvlJc w:val="left"/>
      <w:pPr>
        <w:ind w:left="1353" w:hanging="360"/>
      </w:pPr>
    </w:lvl>
    <w:lvl w:ilvl="2" w:tplc="0409001B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3865FC5"/>
    <w:multiLevelType w:val="hybridMultilevel"/>
    <w:tmpl w:val="EB942174"/>
    <w:lvl w:ilvl="0" w:tplc="0409000F">
      <w:start w:val="1"/>
      <w:numFmt w:val="decimal"/>
      <w:lvlText w:val="%1."/>
      <w:lvlJc w:val="left"/>
      <w:pPr>
        <w:ind w:left="3600" w:hanging="360"/>
      </w:pPr>
    </w:lvl>
    <w:lvl w:ilvl="1" w:tplc="04090019">
      <w:start w:val="1"/>
      <w:numFmt w:val="lowerLetter"/>
      <w:lvlText w:val="%2."/>
      <w:lvlJc w:val="left"/>
      <w:pPr>
        <w:ind w:left="4320" w:hanging="360"/>
      </w:pPr>
    </w:lvl>
    <w:lvl w:ilvl="2" w:tplc="0409001B" w:tentative="1">
      <w:start w:val="1"/>
      <w:numFmt w:val="lowerRoman"/>
      <w:lvlText w:val="%3."/>
      <w:lvlJc w:val="right"/>
      <w:pPr>
        <w:ind w:left="5040" w:hanging="180"/>
      </w:pPr>
    </w:lvl>
    <w:lvl w:ilvl="3" w:tplc="0409000F" w:tentative="1">
      <w:start w:val="1"/>
      <w:numFmt w:val="decimal"/>
      <w:lvlText w:val="%4."/>
      <w:lvlJc w:val="left"/>
      <w:pPr>
        <w:ind w:left="5760" w:hanging="360"/>
      </w:pPr>
    </w:lvl>
    <w:lvl w:ilvl="4" w:tplc="04090019" w:tentative="1">
      <w:start w:val="1"/>
      <w:numFmt w:val="lowerLetter"/>
      <w:lvlText w:val="%5."/>
      <w:lvlJc w:val="left"/>
      <w:pPr>
        <w:ind w:left="6480" w:hanging="360"/>
      </w:pPr>
    </w:lvl>
    <w:lvl w:ilvl="5" w:tplc="0409001B" w:tentative="1">
      <w:start w:val="1"/>
      <w:numFmt w:val="lowerRoman"/>
      <w:lvlText w:val="%6."/>
      <w:lvlJc w:val="right"/>
      <w:pPr>
        <w:ind w:left="7200" w:hanging="180"/>
      </w:pPr>
    </w:lvl>
    <w:lvl w:ilvl="6" w:tplc="0409000F" w:tentative="1">
      <w:start w:val="1"/>
      <w:numFmt w:val="decimal"/>
      <w:lvlText w:val="%7."/>
      <w:lvlJc w:val="left"/>
      <w:pPr>
        <w:ind w:left="7920" w:hanging="360"/>
      </w:pPr>
    </w:lvl>
    <w:lvl w:ilvl="7" w:tplc="04090019" w:tentative="1">
      <w:start w:val="1"/>
      <w:numFmt w:val="lowerLetter"/>
      <w:lvlText w:val="%8."/>
      <w:lvlJc w:val="left"/>
      <w:pPr>
        <w:ind w:left="8640" w:hanging="360"/>
      </w:pPr>
    </w:lvl>
    <w:lvl w:ilvl="8" w:tplc="0409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9">
    <w:nsid w:val="34084E89"/>
    <w:multiLevelType w:val="hybridMultilevel"/>
    <w:tmpl w:val="623E7D6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3A505E7D"/>
    <w:multiLevelType w:val="hybridMultilevel"/>
    <w:tmpl w:val="9438B6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3C0672EC"/>
    <w:multiLevelType w:val="hybridMultilevel"/>
    <w:tmpl w:val="0EFAE608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2">
    <w:nsid w:val="45104C37"/>
    <w:multiLevelType w:val="hybridMultilevel"/>
    <w:tmpl w:val="63121714"/>
    <w:lvl w:ilvl="0" w:tplc="0409001B">
      <w:start w:val="1"/>
      <w:numFmt w:val="lowerRoman"/>
      <w:lvlText w:val="%1."/>
      <w:lvlJc w:val="right"/>
      <w:pPr>
        <w:ind w:left="1200" w:hanging="360"/>
      </w:pPr>
    </w:lvl>
    <w:lvl w:ilvl="1" w:tplc="04090019" w:tentative="1">
      <w:start w:val="1"/>
      <w:numFmt w:val="lowerLetter"/>
      <w:lvlText w:val="%2."/>
      <w:lvlJc w:val="left"/>
      <w:pPr>
        <w:ind w:left="1920" w:hanging="360"/>
      </w:pPr>
    </w:lvl>
    <w:lvl w:ilvl="2" w:tplc="0409001B" w:tentative="1">
      <w:start w:val="1"/>
      <w:numFmt w:val="lowerRoman"/>
      <w:lvlText w:val="%3."/>
      <w:lvlJc w:val="right"/>
      <w:pPr>
        <w:ind w:left="2640" w:hanging="180"/>
      </w:pPr>
    </w:lvl>
    <w:lvl w:ilvl="3" w:tplc="0409000F" w:tentative="1">
      <w:start w:val="1"/>
      <w:numFmt w:val="decimal"/>
      <w:lvlText w:val="%4."/>
      <w:lvlJc w:val="left"/>
      <w:pPr>
        <w:ind w:left="3360" w:hanging="360"/>
      </w:pPr>
    </w:lvl>
    <w:lvl w:ilvl="4" w:tplc="04090019" w:tentative="1">
      <w:start w:val="1"/>
      <w:numFmt w:val="lowerLetter"/>
      <w:lvlText w:val="%5."/>
      <w:lvlJc w:val="left"/>
      <w:pPr>
        <w:ind w:left="4080" w:hanging="360"/>
      </w:pPr>
    </w:lvl>
    <w:lvl w:ilvl="5" w:tplc="0409001B" w:tentative="1">
      <w:start w:val="1"/>
      <w:numFmt w:val="lowerRoman"/>
      <w:lvlText w:val="%6."/>
      <w:lvlJc w:val="right"/>
      <w:pPr>
        <w:ind w:left="4800" w:hanging="180"/>
      </w:pPr>
    </w:lvl>
    <w:lvl w:ilvl="6" w:tplc="0409000F" w:tentative="1">
      <w:start w:val="1"/>
      <w:numFmt w:val="decimal"/>
      <w:lvlText w:val="%7."/>
      <w:lvlJc w:val="left"/>
      <w:pPr>
        <w:ind w:left="5520" w:hanging="360"/>
      </w:pPr>
    </w:lvl>
    <w:lvl w:ilvl="7" w:tplc="04090019" w:tentative="1">
      <w:start w:val="1"/>
      <w:numFmt w:val="lowerLetter"/>
      <w:lvlText w:val="%8."/>
      <w:lvlJc w:val="left"/>
      <w:pPr>
        <w:ind w:left="6240" w:hanging="360"/>
      </w:pPr>
    </w:lvl>
    <w:lvl w:ilvl="8" w:tplc="0409001B" w:tentative="1">
      <w:start w:val="1"/>
      <w:numFmt w:val="lowerRoman"/>
      <w:lvlText w:val="%9."/>
      <w:lvlJc w:val="right"/>
      <w:pPr>
        <w:ind w:left="6960" w:hanging="180"/>
      </w:pPr>
    </w:lvl>
  </w:abstractNum>
  <w:abstractNum w:abstractNumId="13">
    <w:nsid w:val="490500E0"/>
    <w:multiLevelType w:val="multilevel"/>
    <w:tmpl w:val="82626DCE"/>
    <w:lvl w:ilvl="0">
      <w:start w:val="1"/>
      <w:numFmt w:val="lowerLetter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lowerLetter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lowerLetter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lowerLetter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lowerLetter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lowerLetter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>
    <w:nsid w:val="49C13141"/>
    <w:multiLevelType w:val="multilevel"/>
    <w:tmpl w:val="B1769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5">
    <w:nsid w:val="4AF3102E"/>
    <w:multiLevelType w:val="hybridMultilevel"/>
    <w:tmpl w:val="E32E056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>
    <w:nsid w:val="4C9C523D"/>
    <w:multiLevelType w:val="hybridMultilevel"/>
    <w:tmpl w:val="87D4612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4D5D3951"/>
    <w:multiLevelType w:val="hybridMultilevel"/>
    <w:tmpl w:val="1ACEDAE6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4DE0460F"/>
    <w:multiLevelType w:val="hybridMultilevel"/>
    <w:tmpl w:val="E3141038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>
    <w:nsid w:val="4E8E51E7"/>
    <w:multiLevelType w:val="hybridMultilevel"/>
    <w:tmpl w:val="BEA0AFB2"/>
    <w:lvl w:ilvl="0" w:tplc="3F12EE8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FCE502C"/>
    <w:multiLevelType w:val="hybridMultilevel"/>
    <w:tmpl w:val="BC082B8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505E7876"/>
    <w:multiLevelType w:val="hybridMultilevel"/>
    <w:tmpl w:val="3B8A8446"/>
    <w:lvl w:ilvl="0" w:tplc="0409000F">
      <w:start w:val="1"/>
      <w:numFmt w:val="decimal"/>
      <w:lvlText w:val="%1."/>
      <w:lvlJc w:val="left"/>
      <w:pPr>
        <w:ind w:left="1080" w:hanging="360"/>
      </w:pPr>
    </w:lvl>
    <w:lvl w:ilvl="1" w:tplc="04090019" w:tentative="1">
      <w:start w:val="1"/>
      <w:numFmt w:val="lowerLetter"/>
      <w:lvlText w:val="%2."/>
      <w:lvlJc w:val="left"/>
      <w:pPr>
        <w:ind w:left="1800" w:hanging="360"/>
      </w:pPr>
    </w:lvl>
    <w:lvl w:ilvl="2" w:tplc="0409001B" w:tentative="1">
      <w:start w:val="1"/>
      <w:numFmt w:val="lowerRoman"/>
      <w:lvlText w:val="%3."/>
      <w:lvlJc w:val="right"/>
      <w:pPr>
        <w:ind w:left="2520" w:hanging="180"/>
      </w:pPr>
    </w:lvl>
    <w:lvl w:ilvl="3" w:tplc="0409000F" w:tentative="1">
      <w:start w:val="1"/>
      <w:numFmt w:val="decimal"/>
      <w:lvlText w:val="%4."/>
      <w:lvlJc w:val="left"/>
      <w:pPr>
        <w:ind w:left="3240" w:hanging="360"/>
      </w:pPr>
    </w:lvl>
    <w:lvl w:ilvl="4" w:tplc="04090019" w:tentative="1">
      <w:start w:val="1"/>
      <w:numFmt w:val="lowerLetter"/>
      <w:lvlText w:val="%5."/>
      <w:lvlJc w:val="left"/>
      <w:pPr>
        <w:ind w:left="3960" w:hanging="360"/>
      </w:pPr>
    </w:lvl>
    <w:lvl w:ilvl="5" w:tplc="0409001B" w:tentative="1">
      <w:start w:val="1"/>
      <w:numFmt w:val="lowerRoman"/>
      <w:lvlText w:val="%6."/>
      <w:lvlJc w:val="right"/>
      <w:pPr>
        <w:ind w:left="4680" w:hanging="180"/>
      </w:pPr>
    </w:lvl>
    <w:lvl w:ilvl="6" w:tplc="0409000F" w:tentative="1">
      <w:start w:val="1"/>
      <w:numFmt w:val="decimal"/>
      <w:lvlText w:val="%7."/>
      <w:lvlJc w:val="left"/>
      <w:pPr>
        <w:ind w:left="5400" w:hanging="360"/>
      </w:pPr>
    </w:lvl>
    <w:lvl w:ilvl="7" w:tplc="04090019" w:tentative="1">
      <w:start w:val="1"/>
      <w:numFmt w:val="lowerLetter"/>
      <w:lvlText w:val="%8."/>
      <w:lvlJc w:val="left"/>
      <w:pPr>
        <w:ind w:left="6120" w:hanging="360"/>
      </w:pPr>
    </w:lvl>
    <w:lvl w:ilvl="8" w:tplc="040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>
    <w:nsid w:val="539C12AA"/>
    <w:multiLevelType w:val="singleLevel"/>
    <w:tmpl w:val="539C12AA"/>
    <w:lvl w:ilvl="0">
      <w:start w:val="1"/>
      <w:numFmt w:val="decimal"/>
      <w:suff w:val="nothing"/>
      <w:lvlText w:val="%1、"/>
      <w:lvlJc w:val="left"/>
    </w:lvl>
  </w:abstractNum>
  <w:abstractNum w:abstractNumId="23">
    <w:nsid w:val="58A041D8"/>
    <w:multiLevelType w:val="hybridMultilevel"/>
    <w:tmpl w:val="89561368"/>
    <w:lvl w:ilvl="0" w:tplc="04090001">
      <w:start w:val="1"/>
      <w:numFmt w:val="bullet"/>
      <w:lvlText w:val=""/>
      <w:lvlJc w:val="left"/>
      <w:pPr>
        <w:ind w:left="13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7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0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4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8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80" w:hanging="420"/>
      </w:pPr>
      <w:rPr>
        <w:rFonts w:ascii="Wingdings" w:hAnsi="Wingdings" w:hint="default"/>
      </w:rPr>
    </w:lvl>
  </w:abstractNum>
  <w:abstractNum w:abstractNumId="24">
    <w:nsid w:val="59D454E9"/>
    <w:multiLevelType w:val="multilevel"/>
    <w:tmpl w:val="588668A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>
    <w:nsid w:val="5E385FA1"/>
    <w:multiLevelType w:val="hybridMultilevel"/>
    <w:tmpl w:val="01183F60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>
    <w:nsid w:val="5F6E4F3F"/>
    <w:multiLevelType w:val="multilevel"/>
    <w:tmpl w:val="CE48244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080"/>
        </w:tabs>
        <w:ind w:left="1080" w:hanging="360"/>
      </w:pPr>
    </w:lvl>
    <w:lvl w:ilvl="2">
      <w:start w:val="1"/>
      <w:numFmt w:val="decimal"/>
      <w:lvlText w:val="%3."/>
      <w:lvlJc w:val="left"/>
      <w:pPr>
        <w:tabs>
          <w:tab w:val="num" w:pos="1800"/>
        </w:tabs>
        <w:ind w:left="1800" w:hanging="360"/>
      </w:pPr>
    </w:lvl>
    <w:lvl w:ilvl="3">
      <w:start w:val="1"/>
      <w:numFmt w:val="lowerLetter"/>
      <w:lvlText w:val="%4)"/>
      <w:lvlJc w:val="left"/>
      <w:pPr>
        <w:tabs>
          <w:tab w:val="num" w:pos="2520"/>
        </w:tabs>
        <w:ind w:left="2520" w:hanging="360"/>
      </w:pPr>
    </w:lvl>
    <w:lvl w:ilvl="4" w:tentative="1">
      <w:start w:val="1"/>
      <w:numFmt w:val="decimal"/>
      <w:lvlText w:val="%5."/>
      <w:lvlJc w:val="left"/>
      <w:pPr>
        <w:tabs>
          <w:tab w:val="num" w:pos="3240"/>
        </w:tabs>
        <w:ind w:left="3240" w:hanging="360"/>
      </w:pPr>
    </w:lvl>
    <w:lvl w:ilvl="5" w:tentative="1">
      <w:start w:val="1"/>
      <w:numFmt w:val="decimal"/>
      <w:lvlText w:val="%6."/>
      <w:lvlJc w:val="left"/>
      <w:pPr>
        <w:tabs>
          <w:tab w:val="num" w:pos="3960"/>
        </w:tabs>
        <w:ind w:left="3960" w:hanging="360"/>
      </w:pPr>
    </w:lvl>
    <w:lvl w:ilvl="6" w:tentative="1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entative="1">
      <w:start w:val="1"/>
      <w:numFmt w:val="decimal"/>
      <w:lvlText w:val="%8."/>
      <w:lvlJc w:val="left"/>
      <w:pPr>
        <w:tabs>
          <w:tab w:val="num" w:pos="5400"/>
        </w:tabs>
        <w:ind w:left="5400" w:hanging="360"/>
      </w:pPr>
    </w:lvl>
    <w:lvl w:ilvl="8" w:tentative="1">
      <w:start w:val="1"/>
      <w:numFmt w:val="decimal"/>
      <w:lvlText w:val="%9."/>
      <w:lvlJc w:val="left"/>
      <w:pPr>
        <w:tabs>
          <w:tab w:val="num" w:pos="6120"/>
        </w:tabs>
        <w:ind w:left="6120" w:hanging="360"/>
      </w:pPr>
    </w:lvl>
  </w:abstractNum>
  <w:abstractNum w:abstractNumId="27">
    <w:nsid w:val="61DF797E"/>
    <w:multiLevelType w:val="multilevel"/>
    <w:tmpl w:val="B176911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8">
    <w:nsid w:val="63755388"/>
    <w:multiLevelType w:val="hybridMultilevel"/>
    <w:tmpl w:val="AD504588"/>
    <w:lvl w:ilvl="0" w:tplc="04090013">
      <w:start w:val="1"/>
      <w:numFmt w:val="chineseCountingThousand"/>
      <w:lvlText w:val="%1、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>
    <w:nsid w:val="6397728C"/>
    <w:multiLevelType w:val="hybridMultilevel"/>
    <w:tmpl w:val="47CE329E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>
    <w:nsid w:val="67D52038"/>
    <w:multiLevelType w:val="hybridMultilevel"/>
    <w:tmpl w:val="AFA4B484"/>
    <w:lvl w:ilvl="0" w:tplc="040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1">
    <w:nsid w:val="689C72FA"/>
    <w:multiLevelType w:val="hybridMultilevel"/>
    <w:tmpl w:val="A97A34D6"/>
    <w:lvl w:ilvl="0" w:tplc="9E58104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6CE13B59"/>
    <w:multiLevelType w:val="hybridMultilevel"/>
    <w:tmpl w:val="F49E0592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>
    <w:nsid w:val="6D244448"/>
    <w:multiLevelType w:val="hybridMultilevel"/>
    <w:tmpl w:val="5E8CB12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>
    <w:nsid w:val="72D11BF8"/>
    <w:multiLevelType w:val="hybridMultilevel"/>
    <w:tmpl w:val="6E841ABA"/>
    <w:lvl w:ilvl="0" w:tplc="04090019">
      <w:start w:val="1"/>
      <w:numFmt w:val="low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>
    <w:nsid w:val="74F227E5"/>
    <w:multiLevelType w:val="hybridMultilevel"/>
    <w:tmpl w:val="7FF4176C"/>
    <w:lvl w:ilvl="0" w:tplc="04090019">
      <w:start w:val="1"/>
      <w:numFmt w:val="lowerLetter"/>
      <w:lvlText w:val="%1."/>
      <w:lvlJc w:val="left"/>
      <w:pPr>
        <w:ind w:left="1140" w:hanging="360"/>
      </w:pPr>
    </w:lvl>
    <w:lvl w:ilvl="1" w:tplc="04090019" w:tentative="1">
      <w:start w:val="1"/>
      <w:numFmt w:val="lowerLetter"/>
      <w:lvlText w:val="%2."/>
      <w:lvlJc w:val="left"/>
      <w:pPr>
        <w:ind w:left="1860" w:hanging="360"/>
      </w:pPr>
    </w:lvl>
    <w:lvl w:ilvl="2" w:tplc="0409001B" w:tentative="1">
      <w:start w:val="1"/>
      <w:numFmt w:val="lowerRoman"/>
      <w:lvlText w:val="%3."/>
      <w:lvlJc w:val="right"/>
      <w:pPr>
        <w:ind w:left="2580" w:hanging="180"/>
      </w:pPr>
    </w:lvl>
    <w:lvl w:ilvl="3" w:tplc="0409000F" w:tentative="1">
      <w:start w:val="1"/>
      <w:numFmt w:val="decimal"/>
      <w:lvlText w:val="%4."/>
      <w:lvlJc w:val="left"/>
      <w:pPr>
        <w:ind w:left="3300" w:hanging="360"/>
      </w:pPr>
    </w:lvl>
    <w:lvl w:ilvl="4" w:tplc="04090019" w:tentative="1">
      <w:start w:val="1"/>
      <w:numFmt w:val="lowerLetter"/>
      <w:lvlText w:val="%5."/>
      <w:lvlJc w:val="left"/>
      <w:pPr>
        <w:ind w:left="4020" w:hanging="360"/>
      </w:pPr>
    </w:lvl>
    <w:lvl w:ilvl="5" w:tplc="0409001B" w:tentative="1">
      <w:start w:val="1"/>
      <w:numFmt w:val="lowerRoman"/>
      <w:lvlText w:val="%6."/>
      <w:lvlJc w:val="right"/>
      <w:pPr>
        <w:ind w:left="4740" w:hanging="180"/>
      </w:pPr>
    </w:lvl>
    <w:lvl w:ilvl="6" w:tplc="0409000F" w:tentative="1">
      <w:start w:val="1"/>
      <w:numFmt w:val="decimal"/>
      <w:lvlText w:val="%7."/>
      <w:lvlJc w:val="left"/>
      <w:pPr>
        <w:ind w:left="5460" w:hanging="360"/>
      </w:pPr>
    </w:lvl>
    <w:lvl w:ilvl="7" w:tplc="04090019" w:tentative="1">
      <w:start w:val="1"/>
      <w:numFmt w:val="lowerLetter"/>
      <w:lvlText w:val="%8."/>
      <w:lvlJc w:val="left"/>
      <w:pPr>
        <w:ind w:left="6180" w:hanging="360"/>
      </w:pPr>
    </w:lvl>
    <w:lvl w:ilvl="8" w:tplc="0409001B" w:tentative="1">
      <w:start w:val="1"/>
      <w:numFmt w:val="lowerRoman"/>
      <w:lvlText w:val="%9."/>
      <w:lvlJc w:val="right"/>
      <w:pPr>
        <w:ind w:left="6900" w:hanging="180"/>
      </w:pPr>
    </w:lvl>
  </w:abstractNum>
  <w:abstractNum w:abstractNumId="36">
    <w:nsid w:val="76777F73"/>
    <w:multiLevelType w:val="hybridMultilevel"/>
    <w:tmpl w:val="5DC84DE2"/>
    <w:lvl w:ilvl="0" w:tplc="04090019">
      <w:start w:val="1"/>
      <w:numFmt w:val="lowerLetter"/>
      <w:lvlText w:val="%1."/>
      <w:lvlJc w:val="left"/>
      <w:pPr>
        <w:ind w:left="780" w:hanging="360"/>
      </w:pPr>
    </w:lvl>
    <w:lvl w:ilvl="1" w:tplc="04090019" w:tentative="1">
      <w:start w:val="1"/>
      <w:numFmt w:val="lowerLetter"/>
      <w:lvlText w:val="%2."/>
      <w:lvlJc w:val="left"/>
      <w:pPr>
        <w:ind w:left="1500" w:hanging="360"/>
      </w:pPr>
    </w:lvl>
    <w:lvl w:ilvl="2" w:tplc="0409001B" w:tentative="1">
      <w:start w:val="1"/>
      <w:numFmt w:val="lowerRoman"/>
      <w:lvlText w:val="%3."/>
      <w:lvlJc w:val="right"/>
      <w:pPr>
        <w:ind w:left="2220" w:hanging="180"/>
      </w:pPr>
    </w:lvl>
    <w:lvl w:ilvl="3" w:tplc="0409000F" w:tentative="1">
      <w:start w:val="1"/>
      <w:numFmt w:val="decimal"/>
      <w:lvlText w:val="%4."/>
      <w:lvlJc w:val="left"/>
      <w:pPr>
        <w:ind w:left="2940" w:hanging="360"/>
      </w:pPr>
    </w:lvl>
    <w:lvl w:ilvl="4" w:tplc="04090019" w:tentative="1">
      <w:start w:val="1"/>
      <w:numFmt w:val="lowerLetter"/>
      <w:lvlText w:val="%5."/>
      <w:lvlJc w:val="left"/>
      <w:pPr>
        <w:ind w:left="3660" w:hanging="360"/>
      </w:pPr>
    </w:lvl>
    <w:lvl w:ilvl="5" w:tplc="0409001B" w:tentative="1">
      <w:start w:val="1"/>
      <w:numFmt w:val="lowerRoman"/>
      <w:lvlText w:val="%6."/>
      <w:lvlJc w:val="right"/>
      <w:pPr>
        <w:ind w:left="4380" w:hanging="180"/>
      </w:pPr>
    </w:lvl>
    <w:lvl w:ilvl="6" w:tplc="0409000F" w:tentative="1">
      <w:start w:val="1"/>
      <w:numFmt w:val="decimal"/>
      <w:lvlText w:val="%7."/>
      <w:lvlJc w:val="left"/>
      <w:pPr>
        <w:ind w:left="5100" w:hanging="360"/>
      </w:pPr>
    </w:lvl>
    <w:lvl w:ilvl="7" w:tplc="04090019" w:tentative="1">
      <w:start w:val="1"/>
      <w:numFmt w:val="lowerLetter"/>
      <w:lvlText w:val="%8."/>
      <w:lvlJc w:val="left"/>
      <w:pPr>
        <w:ind w:left="5820" w:hanging="360"/>
      </w:pPr>
    </w:lvl>
    <w:lvl w:ilvl="8" w:tplc="0409001B" w:tentative="1">
      <w:start w:val="1"/>
      <w:numFmt w:val="lowerRoman"/>
      <w:lvlText w:val="%9."/>
      <w:lvlJc w:val="right"/>
      <w:pPr>
        <w:ind w:left="6540" w:hanging="180"/>
      </w:pPr>
    </w:lvl>
  </w:abstractNum>
  <w:abstractNum w:abstractNumId="37">
    <w:nsid w:val="76C81595"/>
    <w:multiLevelType w:val="hybridMultilevel"/>
    <w:tmpl w:val="353809B2"/>
    <w:lvl w:ilvl="0" w:tplc="0409001B">
      <w:start w:val="1"/>
      <w:numFmt w:val="lowerRoman"/>
      <w:lvlText w:val="%1."/>
      <w:lvlJc w:val="righ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>
    <w:nsid w:val="7CFD3CAC"/>
    <w:multiLevelType w:val="hybridMultilevel"/>
    <w:tmpl w:val="D6925C9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7"/>
  </w:num>
  <w:num w:numId="2">
    <w:abstractNumId w:val="6"/>
  </w:num>
  <w:num w:numId="3">
    <w:abstractNumId w:val="4"/>
  </w:num>
  <w:num w:numId="4">
    <w:abstractNumId w:val="24"/>
    <w:lvlOverride w:ilvl="0">
      <w:startOverride w:val="1"/>
    </w:lvlOverride>
  </w:num>
  <w:num w:numId="5">
    <w:abstractNumId w:val="14"/>
  </w:num>
  <w:num w:numId="6">
    <w:abstractNumId w:val="13"/>
    <w:lvlOverride w:ilvl="0">
      <w:startOverride w:val="1"/>
    </w:lvlOverride>
  </w:num>
  <w:num w:numId="7">
    <w:abstractNumId w:val="1"/>
  </w:num>
  <w:num w:numId="8">
    <w:abstractNumId w:val="27"/>
  </w:num>
  <w:num w:numId="9">
    <w:abstractNumId w:val="36"/>
  </w:num>
  <w:num w:numId="10">
    <w:abstractNumId w:val="25"/>
  </w:num>
  <w:num w:numId="11">
    <w:abstractNumId w:val="17"/>
  </w:num>
  <w:num w:numId="12">
    <w:abstractNumId w:val="35"/>
  </w:num>
  <w:num w:numId="13">
    <w:abstractNumId w:val="26"/>
  </w:num>
  <w:num w:numId="14">
    <w:abstractNumId w:val="34"/>
  </w:num>
  <w:num w:numId="15">
    <w:abstractNumId w:val="5"/>
  </w:num>
  <w:num w:numId="16">
    <w:abstractNumId w:val="3"/>
  </w:num>
  <w:num w:numId="17">
    <w:abstractNumId w:val="29"/>
  </w:num>
  <w:num w:numId="18">
    <w:abstractNumId w:val="28"/>
  </w:num>
  <w:num w:numId="19">
    <w:abstractNumId w:val="21"/>
  </w:num>
  <w:num w:numId="20">
    <w:abstractNumId w:val="8"/>
  </w:num>
  <w:num w:numId="21">
    <w:abstractNumId w:val="38"/>
  </w:num>
  <w:num w:numId="22">
    <w:abstractNumId w:val="16"/>
  </w:num>
  <w:num w:numId="23">
    <w:abstractNumId w:val="12"/>
  </w:num>
  <w:num w:numId="24">
    <w:abstractNumId w:val="37"/>
  </w:num>
  <w:num w:numId="25">
    <w:abstractNumId w:val="9"/>
  </w:num>
  <w:num w:numId="26">
    <w:abstractNumId w:val="32"/>
  </w:num>
  <w:num w:numId="27">
    <w:abstractNumId w:val="18"/>
  </w:num>
  <w:num w:numId="28">
    <w:abstractNumId w:val="30"/>
  </w:num>
  <w:num w:numId="29">
    <w:abstractNumId w:val="11"/>
  </w:num>
  <w:num w:numId="30">
    <w:abstractNumId w:val="15"/>
  </w:num>
  <w:num w:numId="31">
    <w:abstractNumId w:val="10"/>
  </w:num>
  <w:num w:numId="32">
    <w:abstractNumId w:val="33"/>
  </w:num>
  <w:num w:numId="33">
    <w:abstractNumId w:val="31"/>
  </w:num>
  <w:num w:numId="34">
    <w:abstractNumId w:val="20"/>
  </w:num>
  <w:num w:numId="35">
    <w:abstractNumId w:val="0"/>
  </w:num>
  <w:num w:numId="36">
    <w:abstractNumId w:val="19"/>
  </w:num>
  <w:num w:numId="37">
    <w:abstractNumId w:val="2"/>
  </w:num>
  <w:num w:numId="38">
    <w:abstractNumId w:val="23"/>
  </w:num>
  <w:num w:numId="39">
    <w:abstractNumId w:val="22"/>
  </w:num>
</w:numbering>
</file>

<file path=word/people.xml><?xml version="1.0" encoding="utf-8"?>
<w15:people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15:person w15:author="zjs">
    <w15:presenceInfo w15:providerId="None" w15:userId="zjs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31D43"/>
    <w:rsid w:val="00001A9B"/>
    <w:rsid w:val="00006E93"/>
    <w:rsid w:val="00014A99"/>
    <w:rsid w:val="000158E3"/>
    <w:rsid w:val="00015CA5"/>
    <w:rsid w:val="0002567B"/>
    <w:rsid w:val="0003255F"/>
    <w:rsid w:val="00066845"/>
    <w:rsid w:val="000811CB"/>
    <w:rsid w:val="000E0417"/>
    <w:rsid w:val="000E5F22"/>
    <w:rsid w:val="00125B90"/>
    <w:rsid w:val="001502A3"/>
    <w:rsid w:val="00165E58"/>
    <w:rsid w:val="00170233"/>
    <w:rsid w:val="00177CF0"/>
    <w:rsid w:val="00184516"/>
    <w:rsid w:val="0019018C"/>
    <w:rsid w:val="001A4A8A"/>
    <w:rsid w:val="001D5466"/>
    <w:rsid w:val="001D6FEC"/>
    <w:rsid w:val="001E392F"/>
    <w:rsid w:val="001F177B"/>
    <w:rsid w:val="001F64C1"/>
    <w:rsid w:val="00244992"/>
    <w:rsid w:val="00262398"/>
    <w:rsid w:val="00297654"/>
    <w:rsid w:val="002C3F3F"/>
    <w:rsid w:val="002C5A83"/>
    <w:rsid w:val="002C624B"/>
    <w:rsid w:val="002D5B03"/>
    <w:rsid w:val="002E04B8"/>
    <w:rsid w:val="002E3E01"/>
    <w:rsid w:val="00303F99"/>
    <w:rsid w:val="00305D66"/>
    <w:rsid w:val="0030603D"/>
    <w:rsid w:val="00306A34"/>
    <w:rsid w:val="00332008"/>
    <w:rsid w:val="00376DAD"/>
    <w:rsid w:val="00383B17"/>
    <w:rsid w:val="003971B8"/>
    <w:rsid w:val="003A4DE0"/>
    <w:rsid w:val="00404A51"/>
    <w:rsid w:val="0042043B"/>
    <w:rsid w:val="004306EA"/>
    <w:rsid w:val="00444361"/>
    <w:rsid w:val="00452166"/>
    <w:rsid w:val="00460F06"/>
    <w:rsid w:val="00463705"/>
    <w:rsid w:val="0047155E"/>
    <w:rsid w:val="0047543C"/>
    <w:rsid w:val="004762D7"/>
    <w:rsid w:val="00483432"/>
    <w:rsid w:val="004857C9"/>
    <w:rsid w:val="00496848"/>
    <w:rsid w:val="004A566E"/>
    <w:rsid w:val="004C53A3"/>
    <w:rsid w:val="004D2979"/>
    <w:rsid w:val="004D35B4"/>
    <w:rsid w:val="004D608D"/>
    <w:rsid w:val="004E5119"/>
    <w:rsid w:val="00502B90"/>
    <w:rsid w:val="00503851"/>
    <w:rsid w:val="00527B4B"/>
    <w:rsid w:val="0053165C"/>
    <w:rsid w:val="005324FE"/>
    <w:rsid w:val="00533902"/>
    <w:rsid w:val="0054095F"/>
    <w:rsid w:val="00540B62"/>
    <w:rsid w:val="00550FA4"/>
    <w:rsid w:val="005705DC"/>
    <w:rsid w:val="00575175"/>
    <w:rsid w:val="005919BC"/>
    <w:rsid w:val="00596795"/>
    <w:rsid w:val="005A02CD"/>
    <w:rsid w:val="005B38B6"/>
    <w:rsid w:val="005D5A43"/>
    <w:rsid w:val="005E09FA"/>
    <w:rsid w:val="005E2EE2"/>
    <w:rsid w:val="00610395"/>
    <w:rsid w:val="00642DC2"/>
    <w:rsid w:val="00644223"/>
    <w:rsid w:val="006452DF"/>
    <w:rsid w:val="00647AD7"/>
    <w:rsid w:val="00650F95"/>
    <w:rsid w:val="006562E7"/>
    <w:rsid w:val="006620B6"/>
    <w:rsid w:val="00680924"/>
    <w:rsid w:val="006860CB"/>
    <w:rsid w:val="006979BD"/>
    <w:rsid w:val="006A6436"/>
    <w:rsid w:val="006B6999"/>
    <w:rsid w:val="006D12C5"/>
    <w:rsid w:val="006D51CC"/>
    <w:rsid w:val="006F6613"/>
    <w:rsid w:val="007000C1"/>
    <w:rsid w:val="00710936"/>
    <w:rsid w:val="007154EC"/>
    <w:rsid w:val="00721751"/>
    <w:rsid w:val="00724978"/>
    <w:rsid w:val="00736575"/>
    <w:rsid w:val="007458E6"/>
    <w:rsid w:val="00745B55"/>
    <w:rsid w:val="00747A29"/>
    <w:rsid w:val="00756C5B"/>
    <w:rsid w:val="00770CE8"/>
    <w:rsid w:val="00775E62"/>
    <w:rsid w:val="00785076"/>
    <w:rsid w:val="00792881"/>
    <w:rsid w:val="007A6DFA"/>
    <w:rsid w:val="007B3356"/>
    <w:rsid w:val="007C0D6A"/>
    <w:rsid w:val="007C221A"/>
    <w:rsid w:val="007D574B"/>
    <w:rsid w:val="008064C0"/>
    <w:rsid w:val="00815E4A"/>
    <w:rsid w:val="00821715"/>
    <w:rsid w:val="008255C5"/>
    <w:rsid w:val="008446FB"/>
    <w:rsid w:val="008457E3"/>
    <w:rsid w:val="008459CD"/>
    <w:rsid w:val="00851BA3"/>
    <w:rsid w:val="00851BB0"/>
    <w:rsid w:val="008576DC"/>
    <w:rsid w:val="00865111"/>
    <w:rsid w:val="008666C0"/>
    <w:rsid w:val="00873689"/>
    <w:rsid w:val="008778E5"/>
    <w:rsid w:val="00890176"/>
    <w:rsid w:val="008A5B45"/>
    <w:rsid w:val="008F5110"/>
    <w:rsid w:val="00907293"/>
    <w:rsid w:val="00923720"/>
    <w:rsid w:val="009443BC"/>
    <w:rsid w:val="00947639"/>
    <w:rsid w:val="009629A4"/>
    <w:rsid w:val="009728A6"/>
    <w:rsid w:val="00973142"/>
    <w:rsid w:val="009B2888"/>
    <w:rsid w:val="009B51C1"/>
    <w:rsid w:val="009B6061"/>
    <w:rsid w:val="009C639B"/>
    <w:rsid w:val="009F63AA"/>
    <w:rsid w:val="00A133CA"/>
    <w:rsid w:val="00A23695"/>
    <w:rsid w:val="00A25143"/>
    <w:rsid w:val="00A309DF"/>
    <w:rsid w:val="00A32533"/>
    <w:rsid w:val="00A43EEB"/>
    <w:rsid w:val="00A60DDE"/>
    <w:rsid w:val="00A62735"/>
    <w:rsid w:val="00A67D69"/>
    <w:rsid w:val="00A80D6A"/>
    <w:rsid w:val="00A858CC"/>
    <w:rsid w:val="00A976B5"/>
    <w:rsid w:val="00AA5465"/>
    <w:rsid w:val="00AB36E3"/>
    <w:rsid w:val="00AB401E"/>
    <w:rsid w:val="00AB4F2E"/>
    <w:rsid w:val="00AB6A70"/>
    <w:rsid w:val="00AD5176"/>
    <w:rsid w:val="00AD5EAA"/>
    <w:rsid w:val="00B0724B"/>
    <w:rsid w:val="00B13161"/>
    <w:rsid w:val="00B168E9"/>
    <w:rsid w:val="00B46113"/>
    <w:rsid w:val="00B5598D"/>
    <w:rsid w:val="00B64AB5"/>
    <w:rsid w:val="00B83521"/>
    <w:rsid w:val="00B86815"/>
    <w:rsid w:val="00B86CA8"/>
    <w:rsid w:val="00BB7C94"/>
    <w:rsid w:val="00BC1577"/>
    <w:rsid w:val="00BC3ADC"/>
    <w:rsid w:val="00BD4420"/>
    <w:rsid w:val="00C31D43"/>
    <w:rsid w:val="00C41357"/>
    <w:rsid w:val="00C43BDB"/>
    <w:rsid w:val="00C97936"/>
    <w:rsid w:val="00CA1029"/>
    <w:rsid w:val="00CC2239"/>
    <w:rsid w:val="00CE286D"/>
    <w:rsid w:val="00CF4E57"/>
    <w:rsid w:val="00CF5B8D"/>
    <w:rsid w:val="00D044D0"/>
    <w:rsid w:val="00D05F22"/>
    <w:rsid w:val="00D12505"/>
    <w:rsid w:val="00D26321"/>
    <w:rsid w:val="00D5572C"/>
    <w:rsid w:val="00D60B73"/>
    <w:rsid w:val="00D67CA9"/>
    <w:rsid w:val="00D73D6D"/>
    <w:rsid w:val="00D73E2D"/>
    <w:rsid w:val="00D83FE4"/>
    <w:rsid w:val="00D87277"/>
    <w:rsid w:val="00D9767B"/>
    <w:rsid w:val="00DA6BAD"/>
    <w:rsid w:val="00DB259E"/>
    <w:rsid w:val="00DB42F9"/>
    <w:rsid w:val="00DB5EE4"/>
    <w:rsid w:val="00DD2049"/>
    <w:rsid w:val="00DD2A38"/>
    <w:rsid w:val="00DD569B"/>
    <w:rsid w:val="00DE09D5"/>
    <w:rsid w:val="00DF070E"/>
    <w:rsid w:val="00E82C3E"/>
    <w:rsid w:val="00EA4D94"/>
    <w:rsid w:val="00EC2692"/>
    <w:rsid w:val="00F00E19"/>
    <w:rsid w:val="00F054C0"/>
    <w:rsid w:val="00F159DD"/>
    <w:rsid w:val="00F17C49"/>
    <w:rsid w:val="00F43A61"/>
    <w:rsid w:val="00F4587B"/>
    <w:rsid w:val="00F61A40"/>
    <w:rsid w:val="00F72C48"/>
    <w:rsid w:val="00F749A8"/>
    <w:rsid w:val="00F91286"/>
    <w:rsid w:val="00FA15C7"/>
    <w:rsid w:val="00FB5A4D"/>
    <w:rsid w:val="00FC0101"/>
    <w:rsid w:val="00FC2352"/>
    <w:rsid w:val="00FD4E02"/>
    <w:rsid w:val="00FE0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ECAE86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C31D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1D4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31D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1D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31D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31D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Normal (Web)"/>
    <w:basedOn w:val="a"/>
    <w:uiPriority w:val="99"/>
    <w:unhideWhenUsed/>
    <w:rsid w:val="00C31D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C31D43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31D43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80924"/>
    <w:pPr>
      <w:widowControl w:val="0"/>
      <w:spacing w:after="0" w:line="240" w:lineRule="auto"/>
      <w:ind w:firstLineChars="200" w:firstLine="420"/>
      <w:jc w:val="both"/>
    </w:pPr>
    <w:rPr>
      <w:kern w:val="2"/>
      <w:sz w:val="21"/>
    </w:rPr>
  </w:style>
  <w:style w:type="table" w:styleId="a7">
    <w:name w:val="Table Grid"/>
    <w:basedOn w:val="a1"/>
    <w:uiPriority w:val="39"/>
    <w:rsid w:val="00503851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821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21715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82171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821715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502B90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502B90"/>
  </w:style>
  <w:style w:type="character" w:customStyle="1" w:styleId="Char3">
    <w:name w:val="批注文字 Char"/>
    <w:basedOn w:val="a0"/>
    <w:link w:val="ab"/>
    <w:uiPriority w:val="99"/>
    <w:semiHidden/>
    <w:rsid w:val="00502B90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502B90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502B90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8064C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8064C0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8064C0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8064C0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Char"/>
    <w:uiPriority w:val="9"/>
    <w:qFormat/>
    <w:rsid w:val="00C31D4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C31D43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C31D4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C31D4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C31D4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C31D43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a4">
    <w:name w:val="Normal (Web)"/>
    <w:basedOn w:val="a"/>
    <w:uiPriority w:val="99"/>
    <w:unhideWhenUsed/>
    <w:rsid w:val="00C31D4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C31D43"/>
    <w:pPr>
      <w:spacing w:after="0" w:line="240" w:lineRule="auto"/>
    </w:pPr>
    <w:rPr>
      <w:rFonts w:ascii="宋体" w:eastAsia="宋体"/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C31D43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680924"/>
    <w:pPr>
      <w:widowControl w:val="0"/>
      <w:spacing w:after="0" w:line="240" w:lineRule="auto"/>
      <w:ind w:firstLineChars="200" w:firstLine="420"/>
      <w:jc w:val="both"/>
    </w:pPr>
    <w:rPr>
      <w:kern w:val="2"/>
      <w:sz w:val="21"/>
    </w:rPr>
  </w:style>
  <w:style w:type="table" w:styleId="a7">
    <w:name w:val="Table Grid"/>
    <w:basedOn w:val="a1"/>
    <w:uiPriority w:val="39"/>
    <w:rsid w:val="00503851"/>
    <w:pPr>
      <w:spacing w:after="0" w:line="240" w:lineRule="auto"/>
    </w:pPr>
    <w:rPr>
      <w:kern w:val="2"/>
      <w:sz w:val="21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header"/>
    <w:basedOn w:val="a"/>
    <w:link w:val="Char1"/>
    <w:uiPriority w:val="99"/>
    <w:unhideWhenUsed/>
    <w:rsid w:val="0082171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8"/>
    <w:uiPriority w:val="99"/>
    <w:rsid w:val="00821715"/>
    <w:rPr>
      <w:sz w:val="18"/>
      <w:szCs w:val="18"/>
    </w:rPr>
  </w:style>
  <w:style w:type="paragraph" w:styleId="a9">
    <w:name w:val="footer"/>
    <w:basedOn w:val="a"/>
    <w:link w:val="Char2"/>
    <w:uiPriority w:val="99"/>
    <w:unhideWhenUsed/>
    <w:rsid w:val="00821715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Char2">
    <w:name w:val="页脚 Char"/>
    <w:basedOn w:val="a0"/>
    <w:link w:val="a9"/>
    <w:uiPriority w:val="99"/>
    <w:rsid w:val="00821715"/>
    <w:rPr>
      <w:sz w:val="18"/>
      <w:szCs w:val="18"/>
    </w:rPr>
  </w:style>
  <w:style w:type="character" w:styleId="aa">
    <w:name w:val="annotation reference"/>
    <w:basedOn w:val="a0"/>
    <w:uiPriority w:val="99"/>
    <w:semiHidden/>
    <w:unhideWhenUsed/>
    <w:rsid w:val="00502B90"/>
    <w:rPr>
      <w:sz w:val="21"/>
      <w:szCs w:val="21"/>
    </w:rPr>
  </w:style>
  <w:style w:type="paragraph" w:styleId="ab">
    <w:name w:val="annotation text"/>
    <w:basedOn w:val="a"/>
    <w:link w:val="Char3"/>
    <w:uiPriority w:val="99"/>
    <w:semiHidden/>
    <w:unhideWhenUsed/>
    <w:rsid w:val="00502B90"/>
  </w:style>
  <w:style w:type="character" w:customStyle="1" w:styleId="Char3">
    <w:name w:val="批注文字 Char"/>
    <w:basedOn w:val="a0"/>
    <w:link w:val="ab"/>
    <w:uiPriority w:val="99"/>
    <w:semiHidden/>
    <w:rsid w:val="00502B90"/>
  </w:style>
  <w:style w:type="paragraph" w:styleId="ac">
    <w:name w:val="annotation subject"/>
    <w:basedOn w:val="ab"/>
    <w:next w:val="ab"/>
    <w:link w:val="Char4"/>
    <w:uiPriority w:val="99"/>
    <w:semiHidden/>
    <w:unhideWhenUsed/>
    <w:rsid w:val="00502B90"/>
    <w:rPr>
      <w:b/>
      <w:bCs/>
    </w:rPr>
  </w:style>
  <w:style w:type="character" w:customStyle="1" w:styleId="Char4">
    <w:name w:val="批注主题 Char"/>
    <w:basedOn w:val="Char3"/>
    <w:link w:val="ac"/>
    <w:uiPriority w:val="99"/>
    <w:semiHidden/>
    <w:rsid w:val="00502B90"/>
    <w:rPr>
      <w:b/>
      <w:bCs/>
    </w:rPr>
  </w:style>
  <w:style w:type="paragraph" w:styleId="TOC">
    <w:name w:val="TOC Heading"/>
    <w:basedOn w:val="1"/>
    <w:next w:val="a"/>
    <w:uiPriority w:val="39"/>
    <w:semiHidden/>
    <w:unhideWhenUsed/>
    <w:qFormat/>
    <w:rsid w:val="008064C0"/>
    <w:pPr>
      <w:outlineLvl w:val="9"/>
    </w:pPr>
  </w:style>
  <w:style w:type="paragraph" w:styleId="10">
    <w:name w:val="toc 1"/>
    <w:basedOn w:val="a"/>
    <w:next w:val="a"/>
    <w:autoRedefine/>
    <w:uiPriority w:val="39"/>
    <w:unhideWhenUsed/>
    <w:rsid w:val="008064C0"/>
    <w:pPr>
      <w:spacing w:after="100"/>
    </w:pPr>
  </w:style>
  <w:style w:type="paragraph" w:styleId="20">
    <w:name w:val="toc 2"/>
    <w:basedOn w:val="a"/>
    <w:next w:val="a"/>
    <w:autoRedefine/>
    <w:uiPriority w:val="39"/>
    <w:unhideWhenUsed/>
    <w:rsid w:val="008064C0"/>
    <w:pPr>
      <w:spacing w:after="100"/>
      <w:ind w:left="220"/>
    </w:pPr>
  </w:style>
  <w:style w:type="character" w:styleId="ad">
    <w:name w:val="Hyperlink"/>
    <w:basedOn w:val="a0"/>
    <w:uiPriority w:val="99"/>
    <w:unhideWhenUsed/>
    <w:rsid w:val="008064C0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99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6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089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207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278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405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323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7880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4154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2163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91092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958780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17578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0888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3913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1059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48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9631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9223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746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6520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65890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91355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8502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3538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8406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066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9506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298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68967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0124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9682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4599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862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669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5954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66621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3260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image" Target="media/image11.png"/><Relationship Id="rId7" Type="http://schemas.openxmlformats.org/officeDocument/2006/relationships/footnotes" Target="footnotes.xml"/><Relationship Id="rId12" Type="http://schemas.openxmlformats.org/officeDocument/2006/relationships/image" Target="media/image3.jpeg"/><Relationship Id="rId17" Type="http://schemas.openxmlformats.org/officeDocument/2006/relationships/image" Target="media/image8.jpeg"/><Relationship Id="rId25" Type="http://schemas.openxmlformats.org/officeDocument/2006/relationships/image" Target="media/image15.png"/><Relationship Id="rId2" Type="http://schemas.openxmlformats.org/officeDocument/2006/relationships/numbering" Target="numbering.xml"/><Relationship Id="rId16" Type="http://schemas.openxmlformats.org/officeDocument/2006/relationships/image" Target="media/image7.jpeg"/><Relationship Id="rId20" Type="http://schemas.openxmlformats.org/officeDocument/2006/relationships/comments" Target="comments.xml"/><Relationship Id="rId29" Type="http://schemas.microsoft.com/office/2011/relationships/commentsExtended" Target="commentsExtended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oleObject1.bin"/><Relationship Id="rId24" Type="http://schemas.openxmlformats.org/officeDocument/2006/relationships/image" Target="media/image14.pn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3.png"/><Relationship Id="rId28" Type="http://schemas.microsoft.com/office/2011/relationships/people" Target="people.xml"/><Relationship Id="rId10" Type="http://schemas.openxmlformats.org/officeDocument/2006/relationships/image" Target="media/image2.emf"/><Relationship Id="rId19" Type="http://schemas.openxmlformats.org/officeDocument/2006/relationships/image" Target="media/image10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3D206B0-11C8-41F9-9FE3-CE14F8749B8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05</TotalTime>
  <Pages>32</Pages>
  <Words>2139</Words>
  <Characters>12197</Characters>
  <Application>Microsoft Office Word</Application>
  <DocSecurity>0</DocSecurity>
  <Lines>101</Lines>
  <Paragraphs>28</Paragraphs>
  <ScaleCrop>false</ScaleCrop>
  <Company/>
  <LinksUpToDate>false</LinksUpToDate>
  <CharactersWithSpaces>1430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opy Zhu</dc:creator>
  <cp:keywords/>
  <dc:description/>
  <cp:lastModifiedBy>Sopy Zhu</cp:lastModifiedBy>
  <cp:revision>136</cp:revision>
  <dcterms:created xsi:type="dcterms:W3CDTF">2014-06-09T12:43:00Z</dcterms:created>
  <dcterms:modified xsi:type="dcterms:W3CDTF">2014-06-23T07:21:00Z</dcterms:modified>
</cp:coreProperties>
</file>